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sldIdLst>
    <p:sldId id="256" r:id="rId2"/>
  </p:sldIdLst>
  <p:sldSz cx="9359900" cy="5940425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660"/>
  </p:normalViewPr>
  <p:slideViewPr>
    <p:cSldViewPr snapToGrid="0">
      <p:cViewPr varScale="1">
        <p:scale>
          <a:sx n="131" d="100"/>
          <a:sy n="131" d="100"/>
        </p:scale>
        <p:origin x="702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7" Type="http://schemas.microsoft.com/office/2016/11/relationships/changesInfo" Target="changesInfos/changesInfo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tefan Lenz" userId="bf54e5dddeb2046d" providerId="LiveId" clId="{1633D229-6A58-4973-8052-0147DC4E76BE}"/>
    <pc:docChg chg="undo redo custSel modSld">
      <pc:chgData name="Stefan Lenz" userId="bf54e5dddeb2046d" providerId="LiveId" clId="{1633D229-6A58-4973-8052-0147DC4E76BE}" dt="2020-08-15T18:44:18.431" v="203" actId="1038"/>
      <pc:docMkLst>
        <pc:docMk/>
      </pc:docMkLst>
      <pc:sldChg chg="addSp delSp modSp mod">
        <pc:chgData name="Stefan Lenz" userId="bf54e5dddeb2046d" providerId="LiveId" clId="{1633D229-6A58-4973-8052-0147DC4E76BE}" dt="2020-08-15T18:44:18.431" v="203" actId="1038"/>
        <pc:sldMkLst>
          <pc:docMk/>
          <pc:sldMk cId="2346448725" sldId="256"/>
        </pc:sldMkLst>
        <pc:spChg chg="del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47" creationId="{98851585-DB53-410B-9988-3A98FC166EEA}"/>
          </ac:spMkLst>
        </pc:spChg>
        <pc:spChg chg="del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53" creationId="{A32650BA-7993-4A7E-99E9-C02587037413}"/>
          </ac:spMkLst>
        </pc:spChg>
        <pc:spChg chg="del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54" creationId="{77C44AAB-45D5-4A4D-B9E0-1E3DD96CA147}"/>
          </ac:spMkLst>
        </pc:spChg>
        <pc:spChg chg="del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55" creationId="{45AEA7D1-8A15-45E8-8C24-60C33403171D}"/>
          </ac:spMkLst>
        </pc:spChg>
        <pc:spChg chg="del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56" creationId="{4140D3D0-5338-4776-96BA-8D5FC8CF45D7}"/>
          </ac:spMkLst>
        </pc:spChg>
        <pc:spChg chg="del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61" creationId="{9A4F6A87-9B84-4331-A918-740FEB5E2036}"/>
          </ac:spMkLst>
        </pc:spChg>
        <pc:spChg chg="del mod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63" creationId="{65019015-FED3-4F53-B01F-5A2D316DC03C}"/>
          </ac:spMkLst>
        </pc:spChg>
        <pc:spChg chg="del">
          <ac:chgData name="Stefan Lenz" userId="bf54e5dddeb2046d" providerId="LiveId" clId="{1633D229-6A58-4973-8052-0147DC4E76BE}" dt="2020-08-15T18:35:46.959" v="24" actId="478"/>
          <ac:spMkLst>
            <pc:docMk/>
            <pc:sldMk cId="2346448725" sldId="256"/>
            <ac:spMk id="66" creationId="{C2855595-E59A-40C5-8731-AAAB503C6AF6}"/>
          </ac:spMkLst>
        </pc:spChg>
        <pc:spChg chg="del mod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68" creationId="{152DA2D2-C5C6-4389-A720-673DFC96E7D1}"/>
          </ac:spMkLst>
        </pc:spChg>
        <pc:spChg chg="del mod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81" creationId="{C94A8205-1AA0-4CAA-B6E2-D05CFAD9D49E}"/>
          </ac:spMkLst>
        </pc:spChg>
        <pc:spChg chg="del mod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82" creationId="{C22C4DCC-C05D-48AA-B241-26E419A02394}"/>
          </ac:spMkLst>
        </pc:spChg>
        <pc:spChg chg="mod">
          <ac:chgData name="Stefan Lenz" userId="bf54e5dddeb2046d" providerId="LiveId" clId="{1633D229-6A58-4973-8052-0147DC4E76BE}" dt="2020-08-15T18:40:42.488" v="141" actId="1037"/>
          <ac:spMkLst>
            <pc:docMk/>
            <pc:sldMk cId="2346448725" sldId="256"/>
            <ac:spMk id="117" creationId="{1A64ECF8-4ED6-435C-9907-8786471FAB34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19" creationId="{FCC7E8E9-4089-4A4C-9028-F1E2A02C0D5F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20" creationId="{A9A8154C-B88F-469C-AD21-9B68B98ADC38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21" creationId="{5943FB82-9900-464C-89D9-51DCA878ECDD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22" creationId="{51E732F1-49C1-43DF-8E71-F1637050A285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26" creationId="{725A8C94-C83B-450E-8AF2-C0465AD903D4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27" creationId="{04733F7B-A399-47EB-A42A-666882B6AD56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30" creationId="{0B566F02-42DB-47BA-A9F8-D86E164BDF93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32" creationId="{A1120085-91D8-42A5-B4B7-26A6D1E463CD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37" creationId="{6A853DE4-3C88-4ADB-B097-3F64B5C4C592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38" creationId="{9D079041-8954-46F9-B25D-1A0B710F41EF}"/>
          </ac:spMkLst>
        </pc:spChg>
        <pc:spChg chg="mod">
          <ac:chgData name="Stefan Lenz" userId="bf54e5dddeb2046d" providerId="LiveId" clId="{1633D229-6A58-4973-8052-0147DC4E76BE}" dt="2020-08-15T18:41:16.234" v="164" actId="1038"/>
          <ac:spMkLst>
            <pc:docMk/>
            <pc:sldMk cId="2346448725" sldId="256"/>
            <ac:spMk id="143" creationId="{EFB03751-DA52-4069-BA48-43FECAF25A0F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45" creationId="{DE5906BA-A48F-4F83-820B-F50A76C72652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46" creationId="{997F3F31-A7FE-4FA4-B6DB-8055E2E21B57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47" creationId="{CD669F0C-D34C-4D4B-9CAB-C58B87167F7E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48" creationId="{0562C50E-CBED-4257-B7CD-F153D0455F5A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52" creationId="{6BE19677-0B91-42B6-8DAA-BD0BECCBB917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53" creationId="{14EB5D63-8A40-41FF-9F10-248DC0604BDA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56" creationId="{43C6975F-FB08-4F97-AF95-F020EE189FA0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58" creationId="{CEEF15D7-4586-4BE5-9848-FE278AD45C19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63" creationId="{78998701-917A-43F0-BDED-A3B654BCE53B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64" creationId="{CA1EE421-311F-4E52-A66B-69E61F27E9DC}"/>
          </ac:spMkLst>
        </pc:spChg>
        <pc:spChg chg="mod">
          <ac:chgData name="Stefan Lenz" userId="bf54e5dddeb2046d" providerId="LiveId" clId="{1633D229-6A58-4973-8052-0147DC4E76BE}" dt="2020-08-15T18:41:40.873" v="166"/>
          <ac:spMkLst>
            <pc:docMk/>
            <pc:sldMk cId="2346448725" sldId="256"/>
            <ac:spMk id="169" creationId="{25776E4C-C47B-4342-9637-876B943ED5CA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71" creationId="{02F2569B-522E-4530-B264-16E9D28EB12E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72" creationId="{DEFF8B62-47C6-4D8C-B6FB-84F649DA9EFB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73" creationId="{D1469999-8196-4E8D-8BA9-B2F1D9FE627D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74" creationId="{25CF9F19-59EE-4C0C-8438-337C20F8EEE9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78" creationId="{42F7DF15-12DE-4F43-BA63-57C6E34C54A9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79" creationId="{0D9C31E7-D4BC-400C-BCBF-5E8AFC42D853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82" creationId="{9784E801-3606-4481-9AA5-52E97DBB6D72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84" creationId="{B7D4C998-B11C-4DA2-88BF-DA96A3D42FBC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89" creationId="{85FAB7C9-A3F9-4817-B6A4-2B19E02AA7B5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90" creationId="{765656B0-DEFF-4285-9EFF-77C611256743}"/>
          </ac:spMkLst>
        </pc:spChg>
        <pc:spChg chg="mod">
          <ac:chgData name="Stefan Lenz" userId="bf54e5dddeb2046d" providerId="LiveId" clId="{1633D229-6A58-4973-8052-0147DC4E76BE}" dt="2020-08-15T18:42:01.639" v="172" actId="1036"/>
          <ac:spMkLst>
            <pc:docMk/>
            <pc:sldMk cId="2346448725" sldId="256"/>
            <ac:spMk id="195" creationId="{1EEA4605-321C-4FF0-9B74-4E5FDC28E7C9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197" creationId="{DEC15E51-BEBD-4BC0-83DE-F41726345D57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198" creationId="{250E03B3-AE6F-4372-8308-2751D5934A5C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199" creationId="{12015663-E466-4C26-AF75-22F27F0DDC4F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200" creationId="{A51B2F95-A71D-404F-B89C-96669BBCE47B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204" creationId="{6C085D9B-B458-403C-AD75-F87E7B007691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205" creationId="{C54DFDA2-D476-4784-A5FA-B09A0B3E2735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208" creationId="{1E8E3757-4F65-43F2-9B0D-6986FA5C0F08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210" creationId="{8EDF2890-0F4C-4C77-9194-6CA0443AA477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215" creationId="{F806E042-223A-4D0B-897F-8ED9004334FB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216" creationId="{35E2E288-F9C2-434F-A17B-97B282C10F0A}"/>
          </ac:spMkLst>
        </pc:spChg>
        <pc:spChg chg="add del mod">
          <ac:chgData name="Stefan Lenz" userId="bf54e5dddeb2046d" providerId="LiveId" clId="{1633D229-6A58-4973-8052-0147DC4E76BE}" dt="2020-08-15T18:44:18.431" v="203" actId="1038"/>
          <ac:spMkLst>
            <pc:docMk/>
            <pc:sldMk cId="2346448725" sldId="256"/>
            <ac:spMk id="221" creationId="{65A3ADC5-BFE2-4AC6-9CA2-18C62316F42C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23" creationId="{5DDEC705-8460-43FA-82C9-354625CF539F}"/>
          </ac:spMkLst>
        </pc:spChg>
        <pc:spChg chg="add del mod">
          <ac:chgData name="Stefan Lenz" userId="bf54e5dddeb2046d" providerId="LiveId" clId="{1633D229-6A58-4973-8052-0147DC4E76BE}" dt="2020-08-15T18:43:56.575" v="199" actId="1076"/>
          <ac:spMkLst>
            <pc:docMk/>
            <pc:sldMk cId="2346448725" sldId="256"/>
            <ac:spMk id="224" creationId="{02A6EBE1-24FB-462F-943B-4711EDD20A20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25" creationId="{AD73CDF1-34E3-4C01-B467-9CCC8782FA94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26" creationId="{8AA01210-0900-4B4D-952E-EA832F9210D2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30" creationId="{06EC6E52-05B5-4E13-96E4-FA9C609A7002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31" creationId="{335FF2DF-1EF5-4654-A348-6FC575856406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34" creationId="{B874545F-D384-4197-98EC-D39C5A2EA53E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36" creationId="{53D3810C-5655-48EA-AA12-BFA7A2E482C9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41" creationId="{72FCF450-3946-416A-991F-067C0C5A4925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42" creationId="{B3574572-DFC1-44E3-A9EE-D1D8591F5970}"/>
          </ac:spMkLst>
        </pc:spChg>
        <pc:grpChg chg="del">
          <ac:chgData name="Stefan Lenz" userId="bf54e5dddeb2046d" providerId="LiveId" clId="{1633D229-6A58-4973-8052-0147DC4E76BE}" dt="2020-08-15T18:40:10.675" v="87" actId="21"/>
          <ac:grpSpMkLst>
            <pc:docMk/>
            <pc:sldMk cId="2346448725" sldId="256"/>
            <ac:grpSpMk id="48" creationId="{5C42A1E3-4A62-48C3-A9D2-3B975BB4573B}"/>
          </ac:grpSpMkLst>
        </pc:grpChg>
        <pc:grpChg chg="add del mod">
          <ac:chgData name="Stefan Lenz" userId="bf54e5dddeb2046d" providerId="LiveId" clId="{1633D229-6A58-4973-8052-0147DC4E76BE}" dt="2020-08-15T18:40:50.183" v="142" actId="21"/>
          <ac:grpSpMkLst>
            <pc:docMk/>
            <pc:sldMk cId="2346448725" sldId="256"/>
            <ac:grpSpMk id="114" creationId="{9A34A360-5FD7-457D-97A5-345A7B676FDE}"/>
          </ac:grpSpMkLst>
        </pc:grpChg>
        <pc:grpChg chg="add del mod">
          <ac:chgData name="Stefan Lenz" userId="bf54e5dddeb2046d" providerId="LiveId" clId="{1633D229-6A58-4973-8052-0147DC4E76BE}" dt="2020-08-15T18:41:30.562" v="165" actId="21"/>
          <ac:grpSpMkLst>
            <pc:docMk/>
            <pc:sldMk cId="2346448725" sldId="256"/>
            <ac:grpSpMk id="140" creationId="{8156806B-A970-4F2A-A739-E99395923CCA}"/>
          </ac:grpSpMkLst>
        </pc:grpChg>
        <pc:grpChg chg="add del mod">
          <ac:chgData name="Stefan Lenz" userId="bf54e5dddeb2046d" providerId="LiveId" clId="{1633D229-6A58-4973-8052-0147DC4E76BE}" dt="2020-08-15T18:41:48.219" v="167" actId="21"/>
          <ac:grpSpMkLst>
            <pc:docMk/>
            <pc:sldMk cId="2346448725" sldId="256"/>
            <ac:grpSpMk id="166" creationId="{1744923A-B069-4ECB-9DE3-93ADC2BA32A1}"/>
          </ac:grpSpMkLst>
        </pc:grpChg>
        <pc:grpChg chg="add del mod">
          <ac:chgData name="Stefan Lenz" userId="bf54e5dddeb2046d" providerId="LiveId" clId="{1633D229-6A58-4973-8052-0147DC4E76BE}" dt="2020-08-15T18:42:03.183" v="173" actId="21"/>
          <ac:grpSpMkLst>
            <pc:docMk/>
            <pc:sldMk cId="2346448725" sldId="256"/>
            <ac:grpSpMk id="192" creationId="{1CF84FA6-BB51-40A8-993F-848F93368F93}"/>
          </ac:grpSpMkLst>
        </pc:grpChg>
        <pc:grpChg chg="add mod">
          <ac:chgData name="Stefan Lenz" userId="bf54e5dddeb2046d" providerId="LiveId" clId="{1633D229-6A58-4973-8052-0147DC4E76BE}" dt="2020-08-15T18:44:18.431" v="203" actId="1038"/>
          <ac:grpSpMkLst>
            <pc:docMk/>
            <pc:sldMk cId="2346448725" sldId="256"/>
            <ac:grpSpMk id="218" creationId="{2640D062-A393-4373-944E-73E1DA264FA9}"/>
          </ac:grpSpMkLst>
        </pc:grpChg>
        <pc:graphicFrameChg chg="del">
          <ac:chgData name="Stefan Lenz" userId="bf54e5dddeb2046d" providerId="LiveId" clId="{1633D229-6A58-4973-8052-0147DC4E76BE}" dt="2020-08-15T18:40:10.675" v="87" actId="21"/>
          <ac:graphicFrameMkLst>
            <pc:docMk/>
            <pc:sldMk cId="2346448725" sldId="256"/>
            <ac:graphicFrameMk id="57" creationId="{93595ACB-68A3-4962-9B24-B94FC475D1E8}"/>
          </ac:graphicFrameMkLst>
        </pc:graphicFrameChg>
        <pc:graphicFrameChg chg="add del mod">
          <ac:chgData name="Stefan Lenz" userId="bf54e5dddeb2046d" providerId="LiveId" clId="{1633D229-6A58-4973-8052-0147DC4E76BE}" dt="2020-08-15T18:40:50.183" v="142" actId="21"/>
          <ac:graphicFrameMkLst>
            <pc:docMk/>
            <pc:sldMk cId="2346448725" sldId="256"/>
            <ac:graphicFrameMk id="123" creationId="{98D60856-0788-4769-BD98-4613F77D6065}"/>
          </ac:graphicFrameMkLst>
        </pc:graphicFrameChg>
        <pc:graphicFrameChg chg="add del mod">
          <ac:chgData name="Stefan Lenz" userId="bf54e5dddeb2046d" providerId="LiveId" clId="{1633D229-6A58-4973-8052-0147DC4E76BE}" dt="2020-08-15T18:41:30.562" v="165" actId="21"/>
          <ac:graphicFrameMkLst>
            <pc:docMk/>
            <pc:sldMk cId="2346448725" sldId="256"/>
            <ac:graphicFrameMk id="149" creationId="{57AAE98D-70C9-4EEE-9739-7922DA6CFC39}"/>
          </ac:graphicFrameMkLst>
        </pc:graphicFrameChg>
        <pc:graphicFrameChg chg="add del mod">
          <ac:chgData name="Stefan Lenz" userId="bf54e5dddeb2046d" providerId="LiveId" clId="{1633D229-6A58-4973-8052-0147DC4E76BE}" dt="2020-08-15T18:41:48.219" v="167" actId="21"/>
          <ac:graphicFrameMkLst>
            <pc:docMk/>
            <pc:sldMk cId="2346448725" sldId="256"/>
            <ac:graphicFrameMk id="175" creationId="{A1AB4D52-B163-4BB8-A66A-58918686F681}"/>
          </ac:graphicFrameMkLst>
        </pc:graphicFrameChg>
        <pc:graphicFrameChg chg="add del mod">
          <ac:chgData name="Stefan Lenz" userId="bf54e5dddeb2046d" providerId="LiveId" clId="{1633D229-6A58-4973-8052-0147DC4E76BE}" dt="2020-08-15T18:42:03.183" v="173" actId="21"/>
          <ac:graphicFrameMkLst>
            <pc:docMk/>
            <pc:sldMk cId="2346448725" sldId="256"/>
            <ac:graphicFrameMk id="201" creationId="{1C8D0FAE-F4EB-4E53-A28B-BB1A45320747}"/>
          </ac:graphicFrameMkLst>
        </pc:graphicFrameChg>
        <pc:graphicFrameChg chg="add mod">
          <ac:chgData name="Stefan Lenz" userId="bf54e5dddeb2046d" providerId="LiveId" clId="{1633D229-6A58-4973-8052-0147DC4E76BE}" dt="2020-08-15T18:42:17.498" v="184" actId="1035"/>
          <ac:graphicFrameMkLst>
            <pc:docMk/>
            <pc:sldMk cId="2346448725" sldId="256"/>
            <ac:graphicFrameMk id="227" creationId="{57228ED6-EFDD-4F81-BA03-0401546E5ECE}"/>
          </ac:graphicFrameMkLst>
        </pc:graphicFrameChg>
        <pc:picChg chg="del">
          <ac:chgData name="Stefan Lenz" userId="bf54e5dddeb2046d" providerId="LiveId" clId="{1633D229-6A58-4973-8052-0147DC4E76BE}" dt="2020-08-15T18:40:10.675" v="87" actId="21"/>
          <ac:picMkLst>
            <pc:docMk/>
            <pc:sldMk cId="2346448725" sldId="256"/>
            <ac:picMk id="52" creationId="{C1E63698-7D2E-4964-AD26-BB3D4D80DBE4}"/>
          </ac:picMkLst>
        </pc:picChg>
        <pc:picChg chg="del">
          <ac:chgData name="Stefan Lenz" userId="bf54e5dddeb2046d" providerId="LiveId" clId="{1633D229-6A58-4973-8052-0147DC4E76BE}" dt="2020-08-15T18:37:19.038" v="74" actId="478"/>
          <ac:picMkLst>
            <pc:docMk/>
            <pc:sldMk cId="2346448725" sldId="256"/>
            <ac:picMk id="58" creationId="{F643138B-C779-47EE-BD3F-4A3A0352B36E}"/>
          </ac:picMkLst>
        </pc:picChg>
        <pc:picChg chg="del">
          <ac:chgData name="Stefan Lenz" userId="bf54e5dddeb2046d" providerId="LiveId" clId="{1633D229-6A58-4973-8052-0147DC4E76BE}" dt="2020-08-15T18:40:10.675" v="87" actId="21"/>
          <ac:picMkLst>
            <pc:docMk/>
            <pc:sldMk cId="2346448725" sldId="256"/>
            <ac:picMk id="59" creationId="{001D01EF-23F5-4C48-896F-D3449F88192E}"/>
          </ac:picMkLst>
        </pc:picChg>
        <pc:picChg chg="del mod">
          <ac:chgData name="Stefan Lenz" userId="bf54e5dddeb2046d" providerId="LiveId" clId="{1633D229-6A58-4973-8052-0147DC4E76BE}" dt="2020-08-15T18:40:10.675" v="87" actId="21"/>
          <ac:picMkLst>
            <pc:docMk/>
            <pc:sldMk cId="2346448725" sldId="256"/>
            <ac:picMk id="65" creationId="{9E46F521-E8CE-43F1-9409-E3E6EA882A0A}"/>
          </ac:picMkLst>
        </pc:picChg>
        <pc:picChg chg="del mod">
          <ac:chgData name="Stefan Lenz" userId="bf54e5dddeb2046d" providerId="LiveId" clId="{1633D229-6A58-4973-8052-0147DC4E76BE}" dt="2020-08-15T18:40:10.675" v="87" actId="21"/>
          <ac:picMkLst>
            <pc:docMk/>
            <pc:sldMk cId="2346448725" sldId="256"/>
            <ac:picMk id="69" creationId="{7FD10AE4-BC4E-446A-8FBE-998FA784CDD3}"/>
          </ac:picMkLst>
        </pc:picChg>
        <pc:picChg chg="add del">
          <ac:chgData name="Stefan Lenz" userId="bf54e5dddeb2046d" providerId="LiveId" clId="{1633D229-6A58-4973-8052-0147DC4E76BE}" dt="2020-08-15T18:37:59.847" v="84" actId="478"/>
          <ac:picMkLst>
            <pc:docMk/>
            <pc:sldMk cId="2346448725" sldId="256"/>
            <ac:picMk id="108" creationId="{C9A8179B-18C5-41A3-8305-3A9164C61340}"/>
          </ac:picMkLst>
        </pc:picChg>
        <pc:picChg chg="add del">
          <ac:chgData name="Stefan Lenz" userId="bf54e5dddeb2046d" providerId="LiveId" clId="{1633D229-6A58-4973-8052-0147DC4E76BE}" dt="2020-08-15T18:38:01.706" v="85" actId="478"/>
          <ac:picMkLst>
            <pc:docMk/>
            <pc:sldMk cId="2346448725" sldId="256"/>
            <ac:picMk id="110" creationId="{44AE7F79-ABF0-40A0-A6F5-9F4F93EBC336}"/>
          </ac:picMkLst>
        </pc:picChg>
        <pc:picChg chg="add del">
          <ac:chgData name="Stefan Lenz" userId="bf54e5dddeb2046d" providerId="LiveId" clId="{1633D229-6A58-4973-8052-0147DC4E76BE}" dt="2020-08-15T18:37:57.758" v="82" actId="22"/>
          <ac:picMkLst>
            <pc:docMk/>
            <pc:sldMk cId="2346448725" sldId="256"/>
            <ac:picMk id="112" creationId="{88566B8F-134C-41FD-8DCB-9FBB5EF084AC}"/>
          </ac:picMkLst>
        </pc:picChg>
        <pc:picChg chg="add del mod">
          <ac:chgData name="Stefan Lenz" userId="bf54e5dddeb2046d" providerId="LiveId" clId="{1633D229-6A58-4973-8052-0147DC4E76BE}" dt="2020-08-15T18:40:10.675" v="87" actId="21"/>
          <ac:picMkLst>
            <pc:docMk/>
            <pc:sldMk cId="2346448725" sldId="256"/>
            <ac:picMk id="113" creationId="{0FE68833-0478-497B-A1EA-2907D730BD07}"/>
          </ac:picMkLst>
        </pc:picChg>
        <pc:picChg chg="mod">
          <ac:chgData name="Stefan Lenz" userId="bf54e5dddeb2046d" providerId="LiveId" clId="{1633D229-6A58-4973-8052-0147DC4E76BE}" dt="2020-08-15T18:40:42.488" v="141" actId="1037"/>
          <ac:picMkLst>
            <pc:docMk/>
            <pc:sldMk cId="2346448725" sldId="256"/>
            <ac:picMk id="115" creationId="{F91352E1-E36E-4264-80A7-FB9002C24EBD}"/>
          </ac:picMkLst>
        </pc:picChg>
        <pc:picChg chg="mod">
          <ac:chgData name="Stefan Lenz" userId="bf54e5dddeb2046d" providerId="LiveId" clId="{1633D229-6A58-4973-8052-0147DC4E76BE}" dt="2020-08-15T18:40:42.488" v="141" actId="1037"/>
          <ac:picMkLst>
            <pc:docMk/>
            <pc:sldMk cId="2346448725" sldId="256"/>
            <ac:picMk id="116" creationId="{BB7D0D85-7317-4478-9D9F-779BB745D289}"/>
          </ac:picMkLst>
        </pc:picChg>
        <pc:picChg chg="add del mod">
          <ac:chgData name="Stefan Lenz" userId="bf54e5dddeb2046d" providerId="LiveId" clId="{1633D229-6A58-4973-8052-0147DC4E76BE}" dt="2020-08-15T18:40:50.183" v="142" actId="21"/>
          <ac:picMkLst>
            <pc:docMk/>
            <pc:sldMk cId="2346448725" sldId="256"/>
            <ac:picMk id="118" creationId="{711EC000-CC19-4371-BB1F-A5DE060F00B5}"/>
          </ac:picMkLst>
        </pc:picChg>
        <pc:picChg chg="add del mod">
          <ac:chgData name="Stefan Lenz" userId="bf54e5dddeb2046d" providerId="LiveId" clId="{1633D229-6A58-4973-8052-0147DC4E76BE}" dt="2020-08-15T18:40:50.183" v="142" actId="21"/>
          <ac:picMkLst>
            <pc:docMk/>
            <pc:sldMk cId="2346448725" sldId="256"/>
            <ac:picMk id="124" creationId="{3BCB254B-0AFF-4F30-AA21-586E71F02265}"/>
          </ac:picMkLst>
        </pc:picChg>
        <pc:picChg chg="add del mod">
          <ac:chgData name="Stefan Lenz" userId="bf54e5dddeb2046d" providerId="LiveId" clId="{1633D229-6A58-4973-8052-0147DC4E76BE}" dt="2020-08-15T18:40:50.183" v="142" actId="21"/>
          <ac:picMkLst>
            <pc:docMk/>
            <pc:sldMk cId="2346448725" sldId="256"/>
            <ac:picMk id="128" creationId="{D408DDA9-9145-4D67-A68F-01773932AA66}"/>
          </ac:picMkLst>
        </pc:picChg>
        <pc:picChg chg="add del mod">
          <ac:chgData name="Stefan Lenz" userId="bf54e5dddeb2046d" providerId="LiveId" clId="{1633D229-6A58-4973-8052-0147DC4E76BE}" dt="2020-08-15T18:40:50.183" v="142" actId="21"/>
          <ac:picMkLst>
            <pc:docMk/>
            <pc:sldMk cId="2346448725" sldId="256"/>
            <ac:picMk id="131" creationId="{333D1C37-335D-4D1B-84F3-C5909A12288F}"/>
          </ac:picMkLst>
        </pc:picChg>
        <pc:picChg chg="add del mod">
          <ac:chgData name="Stefan Lenz" userId="bf54e5dddeb2046d" providerId="LiveId" clId="{1633D229-6A58-4973-8052-0147DC4E76BE}" dt="2020-08-15T18:40:50.183" v="142" actId="21"/>
          <ac:picMkLst>
            <pc:docMk/>
            <pc:sldMk cId="2346448725" sldId="256"/>
            <ac:picMk id="139" creationId="{D47F74CB-5345-4C62-B92E-9DECA0F54105}"/>
          </ac:picMkLst>
        </pc:picChg>
        <pc:picChg chg="mod">
          <ac:chgData name="Stefan Lenz" userId="bf54e5dddeb2046d" providerId="LiveId" clId="{1633D229-6A58-4973-8052-0147DC4E76BE}" dt="2020-08-15T18:41:16.234" v="164" actId="1038"/>
          <ac:picMkLst>
            <pc:docMk/>
            <pc:sldMk cId="2346448725" sldId="256"/>
            <ac:picMk id="141" creationId="{A02D904A-9BA2-46BE-A724-3A74893B1501}"/>
          </ac:picMkLst>
        </pc:picChg>
        <pc:picChg chg="mod">
          <ac:chgData name="Stefan Lenz" userId="bf54e5dddeb2046d" providerId="LiveId" clId="{1633D229-6A58-4973-8052-0147DC4E76BE}" dt="2020-08-15T18:41:16.234" v="164" actId="1038"/>
          <ac:picMkLst>
            <pc:docMk/>
            <pc:sldMk cId="2346448725" sldId="256"/>
            <ac:picMk id="142" creationId="{654481CA-F675-4BD0-B07C-7B26CA127BAD}"/>
          </ac:picMkLst>
        </pc:picChg>
        <pc:picChg chg="add del mod">
          <ac:chgData name="Stefan Lenz" userId="bf54e5dddeb2046d" providerId="LiveId" clId="{1633D229-6A58-4973-8052-0147DC4E76BE}" dt="2020-08-15T18:41:30.562" v="165" actId="21"/>
          <ac:picMkLst>
            <pc:docMk/>
            <pc:sldMk cId="2346448725" sldId="256"/>
            <ac:picMk id="144" creationId="{419D5059-6976-4F28-8FA1-16D29231B27D}"/>
          </ac:picMkLst>
        </pc:picChg>
        <pc:picChg chg="add del mod">
          <ac:chgData name="Stefan Lenz" userId="bf54e5dddeb2046d" providerId="LiveId" clId="{1633D229-6A58-4973-8052-0147DC4E76BE}" dt="2020-08-15T18:41:30.562" v="165" actId="21"/>
          <ac:picMkLst>
            <pc:docMk/>
            <pc:sldMk cId="2346448725" sldId="256"/>
            <ac:picMk id="150" creationId="{3226587B-8C54-4CE6-9BF5-B183127A721C}"/>
          </ac:picMkLst>
        </pc:picChg>
        <pc:picChg chg="add del mod">
          <ac:chgData name="Stefan Lenz" userId="bf54e5dddeb2046d" providerId="LiveId" clId="{1633D229-6A58-4973-8052-0147DC4E76BE}" dt="2020-08-15T18:41:30.562" v="165" actId="21"/>
          <ac:picMkLst>
            <pc:docMk/>
            <pc:sldMk cId="2346448725" sldId="256"/>
            <ac:picMk id="154" creationId="{EEF5EDBD-0662-4AA8-82D4-276856C8EDD6}"/>
          </ac:picMkLst>
        </pc:picChg>
        <pc:picChg chg="add del mod">
          <ac:chgData name="Stefan Lenz" userId="bf54e5dddeb2046d" providerId="LiveId" clId="{1633D229-6A58-4973-8052-0147DC4E76BE}" dt="2020-08-15T18:41:30.562" v="165" actId="21"/>
          <ac:picMkLst>
            <pc:docMk/>
            <pc:sldMk cId="2346448725" sldId="256"/>
            <ac:picMk id="157" creationId="{2341E61F-3CF2-447E-AE58-2C56171D6E74}"/>
          </ac:picMkLst>
        </pc:picChg>
        <pc:picChg chg="add del mod">
          <ac:chgData name="Stefan Lenz" userId="bf54e5dddeb2046d" providerId="LiveId" clId="{1633D229-6A58-4973-8052-0147DC4E76BE}" dt="2020-08-15T18:41:30.562" v="165" actId="21"/>
          <ac:picMkLst>
            <pc:docMk/>
            <pc:sldMk cId="2346448725" sldId="256"/>
            <ac:picMk id="165" creationId="{2A332743-678C-489F-A04A-BB38086D7F2F}"/>
          </ac:picMkLst>
        </pc:picChg>
        <pc:picChg chg="mod">
          <ac:chgData name="Stefan Lenz" userId="bf54e5dddeb2046d" providerId="LiveId" clId="{1633D229-6A58-4973-8052-0147DC4E76BE}" dt="2020-08-15T18:41:40.873" v="166"/>
          <ac:picMkLst>
            <pc:docMk/>
            <pc:sldMk cId="2346448725" sldId="256"/>
            <ac:picMk id="167" creationId="{CCFF03BE-CCA6-4D7D-B810-7F3DE37FB509}"/>
          </ac:picMkLst>
        </pc:picChg>
        <pc:picChg chg="mod">
          <ac:chgData name="Stefan Lenz" userId="bf54e5dddeb2046d" providerId="LiveId" clId="{1633D229-6A58-4973-8052-0147DC4E76BE}" dt="2020-08-15T18:41:40.873" v="166"/>
          <ac:picMkLst>
            <pc:docMk/>
            <pc:sldMk cId="2346448725" sldId="256"/>
            <ac:picMk id="168" creationId="{59E39AED-4E6A-4EB2-ADB1-97364CD53950}"/>
          </ac:picMkLst>
        </pc:picChg>
        <pc:picChg chg="add del mod">
          <ac:chgData name="Stefan Lenz" userId="bf54e5dddeb2046d" providerId="LiveId" clId="{1633D229-6A58-4973-8052-0147DC4E76BE}" dt="2020-08-15T18:41:48.219" v="167" actId="21"/>
          <ac:picMkLst>
            <pc:docMk/>
            <pc:sldMk cId="2346448725" sldId="256"/>
            <ac:picMk id="170" creationId="{C763E500-6117-4045-8DDC-BF1A0239ADC3}"/>
          </ac:picMkLst>
        </pc:picChg>
        <pc:picChg chg="add del mod">
          <ac:chgData name="Stefan Lenz" userId="bf54e5dddeb2046d" providerId="LiveId" clId="{1633D229-6A58-4973-8052-0147DC4E76BE}" dt="2020-08-15T18:41:48.219" v="167" actId="21"/>
          <ac:picMkLst>
            <pc:docMk/>
            <pc:sldMk cId="2346448725" sldId="256"/>
            <ac:picMk id="176" creationId="{1EBB0A89-B8E4-47DB-8D05-78A18C5F66D6}"/>
          </ac:picMkLst>
        </pc:picChg>
        <pc:picChg chg="add del mod">
          <ac:chgData name="Stefan Lenz" userId="bf54e5dddeb2046d" providerId="LiveId" clId="{1633D229-6A58-4973-8052-0147DC4E76BE}" dt="2020-08-15T18:41:48.219" v="167" actId="21"/>
          <ac:picMkLst>
            <pc:docMk/>
            <pc:sldMk cId="2346448725" sldId="256"/>
            <ac:picMk id="180" creationId="{C42EE5D2-FBBF-44AB-9CBD-31ECE02F5C62}"/>
          </ac:picMkLst>
        </pc:picChg>
        <pc:picChg chg="add del mod">
          <ac:chgData name="Stefan Lenz" userId="bf54e5dddeb2046d" providerId="LiveId" clId="{1633D229-6A58-4973-8052-0147DC4E76BE}" dt="2020-08-15T18:41:48.219" v="167" actId="21"/>
          <ac:picMkLst>
            <pc:docMk/>
            <pc:sldMk cId="2346448725" sldId="256"/>
            <ac:picMk id="183" creationId="{79C60FF2-F060-4714-904D-62AD898234A2}"/>
          </ac:picMkLst>
        </pc:picChg>
        <pc:picChg chg="add del mod">
          <ac:chgData name="Stefan Lenz" userId="bf54e5dddeb2046d" providerId="LiveId" clId="{1633D229-6A58-4973-8052-0147DC4E76BE}" dt="2020-08-15T18:41:48.219" v="167" actId="21"/>
          <ac:picMkLst>
            <pc:docMk/>
            <pc:sldMk cId="2346448725" sldId="256"/>
            <ac:picMk id="191" creationId="{A83C6F31-6607-4410-AA96-4FDBC6109206}"/>
          </ac:picMkLst>
        </pc:picChg>
        <pc:picChg chg="mod">
          <ac:chgData name="Stefan Lenz" userId="bf54e5dddeb2046d" providerId="LiveId" clId="{1633D229-6A58-4973-8052-0147DC4E76BE}" dt="2020-08-15T18:42:01.639" v="172" actId="1036"/>
          <ac:picMkLst>
            <pc:docMk/>
            <pc:sldMk cId="2346448725" sldId="256"/>
            <ac:picMk id="193" creationId="{B753D4D7-6F91-4D48-AEEE-5D16650C6DA8}"/>
          </ac:picMkLst>
        </pc:picChg>
        <pc:picChg chg="mod">
          <ac:chgData name="Stefan Lenz" userId="bf54e5dddeb2046d" providerId="LiveId" clId="{1633D229-6A58-4973-8052-0147DC4E76BE}" dt="2020-08-15T18:42:01.639" v="172" actId="1036"/>
          <ac:picMkLst>
            <pc:docMk/>
            <pc:sldMk cId="2346448725" sldId="256"/>
            <ac:picMk id="194" creationId="{CCD78E2E-45DD-4032-B43C-F2316F335C6C}"/>
          </ac:picMkLst>
        </pc:picChg>
        <pc:picChg chg="add del mod">
          <ac:chgData name="Stefan Lenz" userId="bf54e5dddeb2046d" providerId="LiveId" clId="{1633D229-6A58-4973-8052-0147DC4E76BE}" dt="2020-08-15T18:42:03.183" v="173" actId="21"/>
          <ac:picMkLst>
            <pc:docMk/>
            <pc:sldMk cId="2346448725" sldId="256"/>
            <ac:picMk id="196" creationId="{EA7CFECB-B053-4744-9579-10DE6803C9AF}"/>
          </ac:picMkLst>
        </pc:picChg>
        <pc:picChg chg="add del mod">
          <ac:chgData name="Stefan Lenz" userId="bf54e5dddeb2046d" providerId="LiveId" clId="{1633D229-6A58-4973-8052-0147DC4E76BE}" dt="2020-08-15T18:42:03.183" v="173" actId="21"/>
          <ac:picMkLst>
            <pc:docMk/>
            <pc:sldMk cId="2346448725" sldId="256"/>
            <ac:picMk id="202" creationId="{51A6B449-3F54-4E64-9E0F-2F414BD2649A}"/>
          </ac:picMkLst>
        </pc:picChg>
        <pc:picChg chg="add del mod">
          <ac:chgData name="Stefan Lenz" userId="bf54e5dddeb2046d" providerId="LiveId" clId="{1633D229-6A58-4973-8052-0147DC4E76BE}" dt="2020-08-15T18:42:03.183" v="173" actId="21"/>
          <ac:picMkLst>
            <pc:docMk/>
            <pc:sldMk cId="2346448725" sldId="256"/>
            <ac:picMk id="206" creationId="{E02AB7C7-DCED-457A-B783-2216BAF365A7}"/>
          </ac:picMkLst>
        </pc:picChg>
        <pc:picChg chg="add del mod">
          <ac:chgData name="Stefan Lenz" userId="bf54e5dddeb2046d" providerId="LiveId" clId="{1633D229-6A58-4973-8052-0147DC4E76BE}" dt="2020-08-15T18:42:03.183" v="173" actId="21"/>
          <ac:picMkLst>
            <pc:docMk/>
            <pc:sldMk cId="2346448725" sldId="256"/>
            <ac:picMk id="209" creationId="{331CE3C2-0919-4B4E-A2EE-396249FA32D3}"/>
          </ac:picMkLst>
        </pc:picChg>
        <pc:picChg chg="add del mod">
          <ac:chgData name="Stefan Lenz" userId="bf54e5dddeb2046d" providerId="LiveId" clId="{1633D229-6A58-4973-8052-0147DC4E76BE}" dt="2020-08-15T18:42:03.183" v="173" actId="21"/>
          <ac:picMkLst>
            <pc:docMk/>
            <pc:sldMk cId="2346448725" sldId="256"/>
            <ac:picMk id="217" creationId="{F474AED1-B405-406B-AE69-00D03D89E379}"/>
          </ac:picMkLst>
        </pc:picChg>
        <pc:picChg chg="mod">
          <ac:chgData name="Stefan Lenz" userId="bf54e5dddeb2046d" providerId="LiveId" clId="{1633D229-6A58-4973-8052-0147DC4E76BE}" dt="2020-08-15T18:44:18.431" v="203" actId="1038"/>
          <ac:picMkLst>
            <pc:docMk/>
            <pc:sldMk cId="2346448725" sldId="256"/>
            <ac:picMk id="219" creationId="{CC6EB259-571E-4EB0-91F9-1C511BB7D1CC}"/>
          </ac:picMkLst>
        </pc:picChg>
        <pc:picChg chg="mod">
          <ac:chgData name="Stefan Lenz" userId="bf54e5dddeb2046d" providerId="LiveId" clId="{1633D229-6A58-4973-8052-0147DC4E76BE}" dt="2020-08-15T18:44:18.431" v="203" actId="1038"/>
          <ac:picMkLst>
            <pc:docMk/>
            <pc:sldMk cId="2346448725" sldId="256"/>
            <ac:picMk id="220" creationId="{34D362C0-26FB-4E1E-B968-D4E3F7C196B8}"/>
          </ac:picMkLst>
        </pc:picChg>
        <pc:picChg chg="add mod">
          <ac:chgData name="Stefan Lenz" userId="bf54e5dddeb2046d" providerId="LiveId" clId="{1633D229-6A58-4973-8052-0147DC4E76BE}" dt="2020-08-15T18:42:17.498" v="184" actId="1035"/>
          <ac:picMkLst>
            <pc:docMk/>
            <pc:sldMk cId="2346448725" sldId="256"/>
            <ac:picMk id="222" creationId="{D58EF7CA-DDAE-4425-BAEA-46B75021F824}"/>
          </ac:picMkLst>
        </pc:picChg>
        <pc:picChg chg="add mod">
          <ac:chgData name="Stefan Lenz" userId="bf54e5dddeb2046d" providerId="LiveId" clId="{1633D229-6A58-4973-8052-0147DC4E76BE}" dt="2020-08-15T18:42:17.498" v="184" actId="1035"/>
          <ac:picMkLst>
            <pc:docMk/>
            <pc:sldMk cId="2346448725" sldId="256"/>
            <ac:picMk id="228" creationId="{3B45845C-34D5-456C-AEAA-13DD7FAEE910}"/>
          </ac:picMkLst>
        </pc:picChg>
        <pc:picChg chg="add mod">
          <ac:chgData name="Stefan Lenz" userId="bf54e5dddeb2046d" providerId="LiveId" clId="{1633D229-6A58-4973-8052-0147DC4E76BE}" dt="2020-08-15T18:42:17.498" v="184" actId="1035"/>
          <ac:picMkLst>
            <pc:docMk/>
            <pc:sldMk cId="2346448725" sldId="256"/>
            <ac:picMk id="232" creationId="{1FA4652E-25DF-438D-808D-42912643A4BB}"/>
          </ac:picMkLst>
        </pc:picChg>
        <pc:picChg chg="add mod">
          <ac:chgData name="Stefan Lenz" userId="bf54e5dddeb2046d" providerId="LiveId" clId="{1633D229-6A58-4973-8052-0147DC4E76BE}" dt="2020-08-15T18:42:40.183" v="189" actId="1035"/>
          <ac:picMkLst>
            <pc:docMk/>
            <pc:sldMk cId="2346448725" sldId="256"/>
            <ac:picMk id="235" creationId="{F661D023-704B-4ACA-A407-B9FF8CE71B14}"/>
          </ac:picMkLst>
        </pc:picChg>
        <pc:picChg chg="add mod">
          <ac:chgData name="Stefan Lenz" userId="bf54e5dddeb2046d" providerId="LiveId" clId="{1633D229-6A58-4973-8052-0147DC4E76BE}" dt="2020-08-15T18:42:17.498" v="184" actId="1035"/>
          <ac:picMkLst>
            <pc:docMk/>
            <pc:sldMk cId="2346448725" sldId="256"/>
            <ac:picMk id="243" creationId="{BF4CF671-7859-43A1-A431-DEA806DAAAD0}"/>
          </ac:picMkLst>
        </pc:picChg>
        <pc:cxnChg chg="del">
          <ac:chgData name="Stefan Lenz" userId="bf54e5dddeb2046d" providerId="LiveId" clId="{1633D229-6A58-4973-8052-0147DC4E76BE}" dt="2020-08-15T18:40:10.675" v="87" actId="21"/>
          <ac:cxnSpMkLst>
            <pc:docMk/>
            <pc:sldMk cId="2346448725" sldId="256"/>
            <ac:cxnSpMk id="60" creationId="{5974D432-C2C2-4F5F-B21E-74B117041454}"/>
          </ac:cxnSpMkLst>
        </pc:cxnChg>
        <pc:cxnChg chg="del mod">
          <ac:chgData name="Stefan Lenz" userId="bf54e5dddeb2046d" providerId="LiveId" clId="{1633D229-6A58-4973-8052-0147DC4E76BE}" dt="2020-08-15T18:40:10.675" v="87" actId="21"/>
          <ac:cxnSpMkLst>
            <pc:docMk/>
            <pc:sldMk cId="2346448725" sldId="256"/>
            <ac:cxnSpMk id="67" creationId="{E2F60BBC-654B-4854-A8E5-4F54372D4439}"/>
          </ac:cxnSpMkLst>
        </pc:cxnChg>
        <pc:cxnChg chg="del mod">
          <ac:chgData name="Stefan Lenz" userId="bf54e5dddeb2046d" providerId="LiveId" clId="{1633D229-6A58-4973-8052-0147DC4E76BE}" dt="2020-08-15T18:40:10.675" v="87" actId="21"/>
          <ac:cxnSpMkLst>
            <pc:docMk/>
            <pc:sldMk cId="2346448725" sldId="256"/>
            <ac:cxnSpMk id="86" creationId="{376F066E-80A8-4946-985E-2F0862A81F74}"/>
          </ac:cxnSpMkLst>
        </pc:cxnChg>
        <pc:cxnChg chg="del mod">
          <ac:chgData name="Stefan Lenz" userId="bf54e5dddeb2046d" providerId="LiveId" clId="{1633D229-6A58-4973-8052-0147DC4E76BE}" dt="2020-08-15T18:40:10.675" v="87" actId="21"/>
          <ac:cxnSpMkLst>
            <pc:docMk/>
            <pc:sldMk cId="2346448725" sldId="256"/>
            <ac:cxnSpMk id="88" creationId="{46AD0DF9-C82B-4F78-AB9D-3FD57F8047D0}"/>
          </ac:cxnSpMkLst>
        </pc:cxnChg>
        <pc:cxnChg chg="del">
          <ac:chgData name="Stefan Lenz" userId="bf54e5dddeb2046d" providerId="LiveId" clId="{1633D229-6A58-4973-8052-0147DC4E76BE}" dt="2020-08-15T18:40:10.675" v="87" actId="21"/>
          <ac:cxnSpMkLst>
            <pc:docMk/>
            <pc:sldMk cId="2346448725" sldId="256"/>
            <ac:cxnSpMk id="101" creationId="{7EA171BA-115A-4167-ACE3-46177DE75AB6}"/>
          </ac:cxnSpMkLst>
        </pc:cxnChg>
        <pc:cxnChg chg="del mod">
          <ac:chgData name="Stefan Lenz" userId="bf54e5dddeb2046d" providerId="LiveId" clId="{1633D229-6A58-4973-8052-0147DC4E76BE}" dt="2020-08-15T18:40:10.675" v="87" actId="21"/>
          <ac:cxnSpMkLst>
            <pc:docMk/>
            <pc:sldMk cId="2346448725" sldId="256"/>
            <ac:cxnSpMk id="104" creationId="{56908BA8-CDC0-4111-9293-DF6BB79101BA}"/>
          </ac:cxnSpMkLst>
        </pc:cxnChg>
        <pc:cxnChg chg="add del mod">
          <ac:chgData name="Stefan Lenz" userId="bf54e5dddeb2046d" providerId="LiveId" clId="{1633D229-6A58-4973-8052-0147DC4E76BE}" dt="2020-08-15T18:40:50.183" v="142" actId="21"/>
          <ac:cxnSpMkLst>
            <pc:docMk/>
            <pc:sldMk cId="2346448725" sldId="256"/>
            <ac:cxnSpMk id="125" creationId="{D8FAF908-B5EF-45C4-AA34-37E84D2A931E}"/>
          </ac:cxnSpMkLst>
        </pc:cxnChg>
        <pc:cxnChg chg="add del mod">
          <ac:chgData name="Stefan Lenz" userId="bf54e5dddeb2046d" providerId="LiveId" clId="{1633D229-6A58-4973-8052-0147DC4E76BE}" dt="2020-08-15T18:40:50.183" v="142" actId="21"/>
          <ac:cxnSpMkLst>
            <pc:docMk/>
            <pc:sldMk cId="2346448725" sldId="256"/>
            <ac:cxnSpMk id="129" creationId="{496AF80B-D3B7-41A3-A8DF-3CA3F657BCC1}"/>
          </ac:cxnSpMkLst>
        </pc:cxnChg>
        <pc:cxnChg chg="add del mod">
          <ac:chgData name="Stefan Lenz" userId="bf54e5dddeb2046d" providerId="LiveId" clId="{1633D229-6A58-4973-8052-0147DC4E76BE}" dt="2020-08-15T18:40:50.183" v="142" actId="21"/>
          <ac:cxnSpMkLst>
            <pc:docMk/>
            <pc:sldMk cId="2346448725" sldId="256"/>
            <ac:cxnSpMk id="133" creationId="{41A60AF3-D446-44CA-AFEE-488633D168DB}"/>
          </ac:cxnSpMkLst>
        </pc:cxnChg>
        <pc:cxnChg chg="add del mod">
          <ac:chgData name="Stefan Lenz" userId="bf54e5dddeb2046d" providerId="LiveId" clId="{1633D229-6A58-4973-8052-0147DC4E76BE}" dt="2020-08-15T18:40:50.183" v="142" actId="21"/>
          <ac:cxnSpMkLst>
            <pc:docMk/>
            <pc:sldMk cId="2346448725" sldId="256"/>
            <ac:cxnSpMk id="134" creationId="{90E12EB5-4145-47C2-9392-8A9789AB25AF}"/>
          </ac:cxnSpMkLst>
        </pc:cxnChg>
        <pc:cxnChg chg="add del mod">
          <ac:chgData name="Stefan Lenz" userId="bf54e5dddeb2046d" providerId="LiveId" clId="{1633D229-6A58-4973-8052-0147DC4E76BE}" dt="2020-08-15T18:40:50.183" v="142" actId="21"/>
          <ac:cxnSpMkLst>
            <pc:docMk/>
            <pc:sldMk cId="2346448725" sldId="256"/>
            <ac:cxnSpMk id="135" creationId="{EF609010-EC67-4048-9956-59C744E4FB55}"/>
          </ac:cxnSpMkLst>
        </pc:cxnChg>
        <pc:cxnChg chg="add del mod">
          <ac:chgData name="Stefan Lenz" userId="bf54e5dddeb2046d" providerId="LiveId" clId="{1633D229-6A58-4973-8052-0147DC4E76BE}" dt="2020-08-15T18:40:50.183" v="142" actId="21"/>
          <ac:cxnSpMkLst>
            <pc:docMk/>
            <pc:sldMk cId="2346448725" sldId="256"/>
            <ac:cxnSpMk id="136" creationId="{AD920CE2-59B1-41F3-A899-1C868ED514E8}"/>
          </ac:cxnSpMkLst>
        </pc:cxnChg>
        <pc:cxnChg chg="add del mod">
          <ac:chgData name="Stefan Lenz" userId="bf54e5dddeb2046d" providerId="LiveId" clId="{1633D229-6A58-4973-8052-0147DC4E76BE}" dt="2020-08-15T18:41:30.562" v="165" actId="21"/>
          <ac:cxnSpMkLst>
            <pc:docMk/>
            <pc:sldMk cId="2346448725" sldId="256"/>
            <ac:cxnSpMk id="151" creationId="{3230F9F2-E3EE-495C-87C0-B0C441E96E31}"/>
          </ac:cxnSpMkLst>
        </pc:cxnChg>
        <pc:cxnChg chg="add del mod">
          <ac:chgData name="Stefan Lenz" userId="bf54e5dddeb2046d" providerId="LiveId" clId="{1633D229-6A58-4973-8052-0147DC4E76BE}" dt="2020-08-15T18:41:30.562" v="165" actId="21"/>
          <ac:cxnSpMkLst>
            <pc:docMk/>
            <pc:sldMk cId="2346448725" sldId="256"/>
            <ac:cxnSpMk id="155" creationId="{0F9BB24F-EF43-491F-B840-CECA917646A9}"/>
          </ac:cxnSpMkLst>
        </pc:cxnChg>
        <pc:cxnChg chg="add del mod">
          <ac:chgData name="Stefan Lenz" userId="bf54e5dddeb2046d" providerId="LiveId" clId="{1633D229-6A58-4973-8052-0147DC4E76BE}" dt="2020-08-15T18:41:30.562" v="165" actId="21"/>
          <ac:cxnSpMkLst>
            <pc:docMk/>
            <pc:sldMk cId="2346448725" sldId="256"/>
            <ac:cxnSpMk id="159" creationId="{72CF1000-7E9F-42E5-9DF3-87DA94E4D23F}"/>
          </ac:cxnSpMkLst>
        </pc:cxnChg>
        <pc:cxnChg chg="add del mod">
          <ac:chgData name="Stefan Lenz" userId="bf54e5dddeb2046d" providerId="LiveId" clId="{1633D229-6A58-4973-8052-0147DC4E76BE}" dt="2020-08-15T18:41:30.562" v="165" actId="21"/>
          <ac:cxnSpMkLst>
            <pc:docMk/>
            <pc:sldMk cId="2346448725" sldId="256"/>
            <ac:cxnSpMk id="160" creationId="{617D01AE-E71D-46A8-9D0D-B1935046F98B}"/>
          </ac:cxnSpMkLst>
        </pc:cxnChg>
        <pc:cxnChg chg="add del mod">
          <ac:chgData name="Stefan Lenz" userId="bf54e5dddeb2046d" providerId="LiveId" clId="{1633D229-6A58-4973-8052-0147DC4E76BE}" dt="2020-08-15T18:41:30.562" v="165" actId="21"/>
          <ac:cxnSpMkLst>
            <pc:docMk/>
            <pc:sldMk cId="2346448725" sldId="256"/>
            <ac:cxnSpMk id="161" creationId="{3F32405E-875D-4E8E-A6C4-462EED5CADFC}"/>
          </ac:cxnSpMkLst>
        </pc:cxnChg>
        <pc:cxnChg chg="add del mod">
          <ac:chgData name="Stefan Lenz" userId="bf54e5dddeb2046d" providerId="LiveId" clId="{1633D229-6A58-4973-8052-0147DC4E76BE}" dt="2020-08-15T18:41:30.562" v="165" actId="21"/>
          <ac:cxnSpMkLst>
            <pc:docMk/>
            <pc:sldMk cId="2346448725" sldId="256"/>
            <ac:cxnSpMk id="162" creationId="{9D99B46C-9BA0-4BC4-B990-1FA3DE951386}"/>
          </ac:cxnSpMkLst>
        </pc:cxnChg>
        <pc:cxnChg chg="add del mod">
          <ac:chgData name="Stefan Lenz" userId="bf54e5dddeb2046d" providerId="LiveId" clId="{1633D229-6A58-4973-8052-0147DC4E76BE}" dt="2020-08-15T18:41:48.219" v="167" actId="21"/>
          <ac:cxnSpMkLst>
            <pc:docMk/>
            <pc:sldMk cId="2346448725" sldId="256"/>
            <ac:cxnSpMk id="177" creationId="{7140B475-28E8-4107-87D2-09425CD64C28}"/>
          </ac:cxnSpMkLst>
        </pc:cxnChg>
        <pc:cxnChg chg="add del mod">
          <ac:chgData name="Stefan Lenz" userId="bf54e5dddeb2046d" providerId="LiveId" clId="{1633D229-6A58-4973-8052-0147DC4E76BE}" dt="2020-08-15T18:41:48.219" v="167" actId="21"/>
          <ac:cxnSpMkLst>
            <pc:docMk/>
            <pc:sldMk cId="2346448725" sldId="256"/>
            <ac:cxnSpMk id="181" creationId="{3FFBCE06-153E-4138-A130-B849D4057C3A}"/>
          </ac:cxnSpMkLst>
        </pc:cxnChg>
        <pc:cxnChg chg="add del mod">
          <ac:chgData name="Stefan Lenz" userId="bf54e5dddeb2046d" providerId="LiveId" clId="{1633D229-6A58-4973-8052-0147DC4E76BE}" dt="2020-08-15T18:41:48.219" v="167" actId="21"/>
          <ac:cxnSpMkLst>
            <pc:docMk/>
            <pc:sldMk cId="2346448725" sldId="256"/>
            <ac:cxnSpMk id="185" creationId="{24FA2479-C272-462B-9D11-57560AE175E6}"/>
          </ac:cxnSpMkLst>
        </pc:cxnChg>
        <pc:cxnChg chg="add del mod">
          <ac:chgData name="Stefan Lenz" userId="bf54e5dddeb2046d" providerId="LiveId" clId="{1633D229-6A58-4973-8052-0147DC4E76BE}" dt="2020-08-15T18:41:48.219" v="167" actId="21"/>
          <ac:cxnSpMkLst>
            <pc:docMk/>
            <pc:sldMk cId="2346448725" sldId="256"/>
            <ac:cxnSpMk id="186" creationId="{58475A95-4526-4321-B95A-D0237045EB12}"/>
          </ac:cxnSpMkLst>
        </pc:cxnChg>
        <pc:cxnChg chg="add del mod">
          <ac:chgData name="Stefan Lenz" userId="bf54e5dddeb2046d" providerId="LiveId" clId="{1633D229-6A58-4973-8052-0147DC4E76BE}" dt="2020-08-15T18:41:48.219" v="167" actId="21"/>
          <ac:cxnSpMkLst>
            <pc:docMk/>
            <pc:sldMk cId="2346448725" sldId="256"/>
            <ac:cxnSpMk id="187" creationId="{5C2D171F-66C6-43C0-B19B-57F0CA332675}"/>
          </ac:cxnSpMkLst>
        </pc:cxnChg>
        <pc:cxnChg chg="add del mod">
          <ac:chgData name="Stefan Lenz" userId="bf54e5dddeb2046d" providerId="LiveId" clId="{1633D229-6A58-4973-8052-0147DC4E76BE}" dt="2020-08-15T18:41:48.219" v="167" actId="21"/>
          <ac:cxnSpMkLst>
            <pc:docMk/>
            <pc:sldMk cId="2346448725" sldId="256"/>
            <ac:cxnSpMk id="188" creationId="{B4DD3C96-1A3C-4747-B26A-9C9876B299EC}"/>
          </ac:cxnSpMkLst>
        </pc:cxnChg>
        <pc:cxnChg chg="add del mod">
          <ac:chgData name="Stefan Lenz" userId="bf54e5dddeb2046d" providerId="LiveId" clId="{1633D229-6A58-4973-8052-0147DC4E76BE}" dt="2020-08-15T18:42:03.183" v="173" actId="21"/>
          <ac:cxnSpMkLst>
            <pc:docMk/>
            <pc:sldMk cId="2346448725" sldId="256"/>
            <ac:cxnSpMk id="203" creationId="{C2621D58-00E7-43EF-97F7-56FA9F5A8A87}"/>
          </ac:cxnSpMkLst>
        </pc:cxnChg>
        <pc:cxnChg chg="add del mod">
          <ac:chgData name="Stefan Lenz" userId="bf54e5dddeb2046d" providerId="LiveId" clId="{1633D229-6A58-4973-8052-0147DC4E76BE}" dt="2020-08-15T18:42:03.183" v="173" actId="21"/>
          <ac:cxnSpMkLst>
            <pc:docMk/>
            <pc:sldMk cId="2346448725" sldId="256"/>
            <ac:cxnSpMk id="207" creationId="{1F82F584-8D9D-4642-859A-45BA00990268}"/>
          </ac:cxnSpMkLst>
        </pc:cxnChg>
        <pc:cxnChg chg="add del mod">
          <ac:chgData name="Stefan Lenz" userId="bf54e5dddeb2046d" providerId="LiveId" clId="{1633D229-6A58-4973-8052-0147DC4E76BE}" dt="2020-08-15T18:42:03.183" v="173" actId="21"/>
          <ac:cxnSpMkLst>
            <pc:docMk/>
            <pc:sldMk cId="2346448725" sldId="256"/>
            <ac:cxnSpMk id="211" creationId="{B1D5952D-0993-4551-B696-138FD0A918B3}"/>
          </ac:cxnSpMkLst>
        </pc:cxnChg>
        <pc:cxnChg chg="add del mod">
          <ac:chgData name="Stefan Lenz" userId="bf54e5dddeb2046d" providerId="LiveId" clId="{1633D229-6A58-4973-8052-0147DC4E76BE}" dt="2020-08-15T18:42:03.183" v="173" actId="21"/>
          <ac:cxnSpMkLst>
            <pc:docMk/>
            <pc:sldMk cId="2346448725" sldId="256"/>
            <ac:cxnSpMk id="212" creationId="{5310DEFB-8A48-4DF7-B61B-70DA0BE54C1D}"/>
          </ac:cxnSpMkLst>
        </pc:cxnChg>
        <pc:cxnChg chg="add del mod">
          <ac:chgData name="Stefan Lenz" userId="bf54e5dddeb2046d" providerId="LiveId" clId="{1633D229-6A58-4973-8052-0147DC4E76BE}" dt="2020-08-15T18:42:03.183" v="173" actId="21"/>
          <ac:cxnSpMkLst>
            <pc:docMk/>
            <pc:sldMk cId="2346448725" sldId="256"/>
            <ac:cxnSpMk id="213" creationId="{B91F1ED7-0DB9-4722-8B0F-FA347E370B1A}"/>
          </ac:cxnSpMkLst>
        </pc:cxnChg>
        <pc:cxnChg chg="add del mod">
          <ac:chgData name="Stefan Lenz" userId="bf54e5dddeb2046d" providerId="LiveId" clId="{1633D229-6A58-4973-8052-0147DC4E76BE}" dt="2020-08-15T18:42:03.183" v="173" actId="21"/>
          <ac:cxnSpMkLst>
            <pc:docMk/>
            <pc:sldMk cId="2346448725" sldId="256"/>
            <ac:cxnSpMk id="214" creationId="{B1A5072D-27FA-4305-A772-19DE249395E4}"/>
          </ac:cxnSpMkLst>
        </pc:cxnChg>
        <pc:cxnChg chg="add mod">
          <ac:chgData name="Stefan Lenz" userId="bf54e5dddeb2046d" providerId="LiveId" clId="{1633D229-6A58-4973-8052-0147DC4E76BE}" dt="2020-08-15T18:42:17.498" v="184" actId="1035"/>
          <ac:cxnSpMkLst>
            <pc:docMk/>
            <pc:sldMk cId="2346448725" sldId="256"/>
            <ac:cxnSpMk id="229" creationId="{BBB1A10F-2491-429C-B1F8-B2283171CF4F}"/>
          </ac:cxnSpMkLst>
        </pc:cxnChg>
        <pc:cxnChg chg="add mod">
          <ac:chgData name="Stefan Lenz" userId="bf54e5dddeb2046d" providerId="LiveId" clId="{1633D229-6A58-4973-8052-0147DC4E76BE}" dt="2020-08-15T18:42:17.498" v="184" actId="1035"/>
          <ac:cxnSpMkLst>
            <pc:docMk/>
            <pc:sldMk cId="2346448725" sldId="256"/>
            <ac:cxnSpMk id="233" creationId="{61C18D19-3EA5-4861-8835-9A4BBD20E4BF}"/>
          </ac:cxnSpMkLst>
        </pc:cxnChg>
        <pc:cxnChg chg="add mod">
          <ac:chgData name="Stefan Lenz" userId="bf54e5dddeb2046d" providerId="LiveId" clId="{1633D229-6A58-4973-8052-0147DC4E76BE}" dt="2020-08-15T18:42:35.371" v="186" actId="14100"/>
          <ac:cxnSpMkLst>
            <pc:docMk/>
            <pc:sldMk cId="2346448725" sldId="256"/>
            <ac:cxnSpMk id="237" creationId="{1C684626-4095-417F-9F4A-170948E9CAFD}"/>
          </ac:cxnSpMkLst>
        </pc:cxnChg>
        <pc:cxnChg chg="add mod">
          <ac:chgData name="Stefan Lenz" userId="bf54e5dddeb2046d" providerId="LiveId" clId="{1633D229-6A58-4973-8052-0147DC4E76BE}" dt="2020-08-15T18:42:26.875" v="185" actId="14100"/>
          <ac:cxnSpMkLst>
            <pc:docMk/>
            <pc:sldMk cId="2346448725" sldId="256"/>
            <ac:cxnSpMk id="238" creationId="{92C491AE-1D25-463B-AAF4-9436A5D6451B}"/>
          </ac:cxnSpMkLst>
        </pc:cxnChg>
        <pc:cxnChg chg="add mod">
          <ac:chgData name="Stefan Lenz" userId="bf54e5dddeb2046d" providerId="LiveId" clId="{1633D229-6A58-4973-8052-0147DC4E76BE}" dt="2020-08-15T18:42:17.498" v="184" actId="1035"/>
          <ac:cxnSpMkLst>
            <pc:docMk/>
            <pc:sldMk cId="2346448725" sldId="256"/>
            <ac:cxnSpMk id="239" creationId="{CC916251-AC19-44BC-8B8D-42495D99BA33}"/>
          </ac:cxnSpMkLst>
        </pc:cxnChg>
        <pc:cxnChg chg="add mod">
          <ac:chgData name="Stefan Lenz" userId="bf54e5dddeb2046d" providerId="LiveId" clId="{1633D229-6A58-4973-8052-0147DC4E76BE}" dt="2020-08-15T18:42:17.498" v="184" actId="1035"/>
          <ac:cxnSpMkLst>
            <pc:docMk/>
            <pc:sldMk cId="2346448725" sldId="256"/>
            <ac:cxnSpMk id="240" creationId="{E02300C3-102E-4005-8E6E-D3054B457B5B}"/>
          </ac:cxnSpMkLst>
        </pc:cxn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69988" y="972195"/>
            <a:ext cx="7019925" cy="2068148"/>
          </a:xfrm>
        </p:spPr>
        <p:txBody>
          <a:bodyPr anchor="b"/>
          <a:lstStyle>
            <a:lvl1pPr algn="ctr">
              <a:defRPr sz="4606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69988" y="3120099"/>
            <a:ext cx="7019925" cy="1434227"/>
          </a:xfrm>
        </p:spPr>
        <p:txBody>
          <a:bodyPr/>
          <a:lstStyle>
            <a:lvl1pPr marL="0" indent="0" algn="ctr">
              <a:buNone/>
              <a:defRPr sz="1842"/>
            </a:lvl1pPr>
            <a:lvl2pPr marL="350992" indent="0" algn="ctr">
              <a:buNone/>
              <a:defRPr sz="1535"/>
            </a:lvl2pPr>
            <a:lvl3pPr marL="701985" indent="0" algn="ctr">
              <a:buNone/>
              <a:defRPr sz="1382"/>
            </a:lvl3pPr>
            <a:lvl4pPr marL="1052977" indent="0" algn="ctr">
              <a:buNone/>
              <a:defRPr sz="1228"/>
            </a:lvl4pPr>
            <a:lvl5pPr marL="1403970" indent="0" algn="ctr">
              <a:buNone/>
              <a:defRPr sz="1228"/>
            </a:lvl5pPr>
            <a:lvl6pPr marL="1754962" indent="0" algn="ctr">
              <a:buNone/>
              <a:defRPr sz="1228"/>
            </a:lvl6pPr>
            <a:lvl7pPr marL="2105955" indent="0" algn="ctr">
              <a:buNone/>
              <a:defRPr sz="1228"/>
            </a:lvl7pPr>
            <a:lvl8pPr marL="2456947" indent="0" algn="ctr">
              <a:buNone/>
              <a:defRPr sz="1228"/>
            </a:lvl8pPr>
            <a:lvl9pPr marL="2807940" indent="0" algn="ctr">
              <a:buNone/>
              <a:defRPr sz="1228"/>
            </a:lvl9pPr>
          </a:lstStyle>
          <a:p>
            <a:r>
              <a:rPr lang="de-DE"/>
              <a:t>Master-Untertitelformat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29.01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920481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29.01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566604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8179" y="316272"/>
            <a:ext cx="2018228" cy="5034236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43493" y="316272"/>
            <a:ext cx="5937687" cy="5034236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29.01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018341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29.01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796356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8618" y="1480982"/>
            <a:ext cx="8072914" cy="2471051"/>
          </a:xfrm>
        </p:spPr>
        <p:txBody>
          <a:bodyPr anchor="b"/>
          <a:lstStyle>
            <a:lvl1pPr>
              <a:defRPr sz="4606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8618" y="3975410"/>
            <a:ext cx="8072914" cy="1299468"/>
          </a:xfrm>
        </p:spPr>
        <p:txBody>
          <a:bodyPr/>
          <a:lstStyle>
            <a:lvl1pPr marL="0" indent="0">
              <a:buNone/>
              <a:defRPr sz="1842">
                <a:solidFill>
                  <a:schemeClr val="tx1">
                    <a:tint val="75000"/>
                  </a:schemeClr>
                </a:solidFill>
              </a:defRPr>
            </a:lvl1pPr>
            <a:lvl2pPr marL="350992" indent="0">
              <a:buNone/>
              <a:defRPr sz="1535">
                <a:solidFill>
                  <a:schemeClr val="tx1">
                    <a:tint val="75000"/>
                  </a:schemeClr>
                </a:solidFill>
              </a:defRPr>
            </a:lvl2pPr>
            <a:lvl3pPr marL="701985" indent="0">
              <a:buNone/>
              <a:defRPr sz="1382">
                <a:solidFill>
                  <a:schemeClr val="tx1">
                    <a:tint val="75000"/>
                  </a:schemeClr>
                </a:solidFill>
              </a:defRPr>
            </a:lvl3pPr>
            <a:lvl4pPr marL="1052977" indent="0">
              <a:buNone/>
              <a:defRPr sz="1228">
                <a:solidFill>
                  <a:schemeClr val="tx1">
                    <a:tint val="75000"/>
                  </a:schemeClr>
                </a:solidFill>
              </a:defRPr>
            </a:lvl4pPr>
            <a:lvl5pPr marL="1403970" indent="0">
              <a:buNone/>
              <a:defRPr sz="1228">
                <a:solidFill>
                  <a:schemeClr val="tx1">
                    <a:tint val="75000"/>
                  </a:schemeClr>
                </a:solidFill>
              </a:defRPr>
            </a:lvl5pPr>
            <a:lvl6pPr marL="1754962" indent="0">
              <a:buNone/>
              <a:defRPr sz="1228">
                <a:solidFill>
                  <a:schemeClr val="tx1">
                    <a:tint val="75000"/>
                  </a:schemeClr>
                </a:solidFill>
              </a:defRPr>
            </a:lvl6pPr>
            <a:lvl7pPr marL="2105955" indent="0">
              <a:buNone/>
              <a:defRPr sz="1228">
                <a:solidFill>
                  <a:schemeClr val="tx1">
                    <a:tint val="75000"/>
                  </a:schemeClr>
                </a:solidFill>
              </a:defRPr>
            </a:lvl7pPr>
            <a:lvl8pPr marL="2456947" indent="0">
              <a:buNone/>
              <a:defRPr sz="1228">
                <a:solidFill>
                  <a:schemeClr val="tx1">
                    <a:tint val="75000"/>
                  </a:schemeClr>
                </a:solidFill>
              </a:defRPr>
            </a:lvl8pPr>
            <a:lvl9pPr marL="2807940" indent="0">
              <a:buNone/>
              <a:defRPr sz="1228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29.01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83444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43493" y="1581363"/>
            <a:ext cx="3977958" cy="3769145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38449" y="1581363"/>
            <a:ext cx="3977958" cy="3769145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29.01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128094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4712" y="316273"/>
            <a:ext cx="8072914" cy="1148208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4713" y="1456229"/>
            <a:ext cx="3959676" cy="713676"/>
          </a:xfrm>
        </p:spPr>
        <p:txBody>
          <a:bodyPr anchor="b"/>
          <a:lstStyle>
            <a:lvl1pPr marL="0" indent="0">
              <a:buNone/>
              <a:defRPr sz="1842" b="1"/>
            </a:lvl1pPr>
            <a:lvl2pPr marL="350992" indent="0">
              <a:buNone/>
              <a:defRPr sz="1535" b="1"/>
            </a:lvl2pPr>
            <a:lvl3pPr marL="701985" indent="0">
              <a:buNone/>
              <a:defRPr sz="1382" b="1"/>
            </a:lvl3pPr>
            <a:lvl4pPr marL="1052977" indent="0">
              <a:buNone/>
              <a:defRPr sz="1228" b="1"/>
            </a:lvl4pPr>
            <a:lvl5pPr marL="1403970" indent="0">
              <a:buNone/>
              <a:defRPr sz="1228" b="1"/>
            </a:lvl5pPr>
            <a:lvl6pPr marL="1754962" indent="0">
              <a:buNone/>
              <a:defRPr sz="1228" b="1"/>
            </a:lvl6pPr>
            <a:lvl7pPr marL="2105955" indent="0">
              <a:buNone/>
              <a:defRPr sz="1228" b="1"/>
            </a:lvl7pPr>
            <a:lvl8pPr marL="2456947" indent="0">
              <a:buNone/>
              <a:defRPr sz="1228" b="1"/>
            </a:lvl8pPr>
            <a:lvl9pPr marL="2807940" indent="0">
              <a:buNone/>
              <a:defRPr sz="1228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4713" y="2169905"/>
            <a:ext cx="3959676" cy="3191604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38449" y="1456229"/>
            <a:ext cx="3979177" cy="713676"/>
          </a:xfrm>
        </p:spPr>
        <p:txBody>
          <a:bodyPr anchor="b"/>
          <a:lstStyle>
            <a:lvl1pPr marL="0" indent="0">
              <a:buNone/>
              <a:defRPr sz="1842" b="1"/>
            </a:lvl1pPr>
            <a:lvl2pPr marL="350992" indent="0">
              <a:buNone/>
              <a:defRPr sz="1535" b="1"/>
            </a:lvl2pPr>
            <a:lvl3pPr marL="701985" indent="0">
              <a:buNone/>
              <a:defRPr sz="1382" b="1"/>
            </a:lvl3pPr>
            <a:lvl4pPr marL="1052977" indent="0">
              <a:buNone/>
              <a:defRPr sz="1228" b="1"/>
            </a:lvl4pPr>
            <a:lvl5pPr marL="1403970" indent="0">
              <a:buNone/>
              <a:defRPr sz="1228" b="1"/>
            </a:lvl5pPr>
            <a:lvl6pPr marL="1754962" indent="0">
              <a:buNone/>
              <a:defRPr sz="1228" b="1"/>
            </a:lvl6pPr>
            <a:lvl7pPr marL="2105955" indent="0">
              <a:buNone/>
              <a:defRPr sz="1228" b="1"/>
            </a:lvl7pPr>
            <a:lvl8pPr marL="2456947" indent="0">
              <a:buNone/>
              <a:defRPr sz="1228" b="1"/>
            </a:lvl8pPr>
            <a:lvl9pPr marL="2807940" indent="0">
              <a:buNone/>
              <a:defRPr sz="1228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38449" y="2169905"/>
            <a:ext cx="3979177" cy="3191604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29.01.2021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83377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29.01.2021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377954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29.01.2021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126984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4713" y="396028"/>
            <a:ext cx="3018811" cy="1386099"/>
          </a:xfrm>
        </p:spPr>
        <p:txBody>
          <a:bodyPr anchor="b"/>
          <a:lstStyle>
            <a:lvl1pPr>
              <a:defRPr sz="2457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79177" y="855312"/>
            <a:ext cx="4738449" cy="4221552"/>
          </a:xfrm>
        </p:spPr>
        <p:txBody>
          <a:bodyPr/>
          <a:lstStyle>
            <a:lvl1pPr>
              <a:defRPr sz="2457"/>
            </a:lvl1pPr>
            <a:lvl2pPr>
              <a:defRPr sz="2150"/>
            </a:lvl2pPr>
            <a:lvl3pPr>
              <a:defRPr sz="1842"/>
            </a:lvl3pPr>
            <a:lvl4pPr>
              <a:defRPr sz="1535"/>
            </a:lvl4pPr>
            <a:lvl5pPr>
              <a:defRPr sz="1535"/>
            </a:lvl5pPr>
            <a:lvl6pPr>
              <a:defRPr sz="1535"/>
            </a:lvl6pPr>
            <a:lvl7pPr>
              <a:defRPr sz="1535"/>
            </a:lvl7pPr>
            <a:lvl8pPr>
              <a:defRPr sz="1535"/>
            </a:lvl8pPr>
            <a:lvl9pPr>
              <a:defRPr sz="1535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4713" y="1782127"/>
            <a:ext cx="3018811" cy="3301612"/>
          </a:xfrm>
        </p:spPr>
        <p:txBody>
          <a:bodyPr/>
          <a:lstStyle>
            <a:lvl1pPr marL="0" indent="0">
              <a:buNone/>
              <a:defRPr sz="1228"/>
            </a:lvl1pPr>
            <a:lvl2pPr marL="350992" indent="0">
              <a:buNone/>
              <a:defRPr sz="1075"/>
            </a:lvl2pPr>
            <a:lvl3pPr marL="701985" indent="0">
              <a:buNone/>
              <a:defRPr sz="921"/>
            </a:lvl3pPr>
            <a:lvl4pPr marL="1052977" indent="0">
              <a:buNone/>
              <a:defRPr sz="768"/>
            </a:lvl4pPr>
            <a:lvl5pPr marL="1403970" indent="0">
              <a:buNone/>
              <a:defRPr sz="768"/>
            </a:lvl5pPr>
            <a:lvl6pPr marL="1754962" indent="0">
              <a:buNone/>
              <a:defRPr sz="768"/>
            </a:lvl6pPr>
            <a:lvl7pPr marL="2105955" indent="0">
              <a:buNone/>
              <a:defRPr sz="768"/>
            </a:lvl7pPr>
            <a:lvl8pPr marL="2456947" indent="0">
              <a:buNone/>
              <a:defRPr sz="768"/>
            </a:lvl8pPr>
            <a:lvl9pPr marL="2807940" indent="0">
              <a:buNone/>
              <a:defRPr sz="768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29.01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774802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4713" y="396028"/>
            <a:ext cx="3018811" cy="1386099"/>
          </a:xfrm>
        </p:spPr>
        <p:txBody>
          <a:bodyPr anchor="b"/>
          <a:lstStyle>
            <a:lvl1pPr>
              <a:defRPr sz="2457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979177" y="855312"/>
            <a:ext cx="4738449" cy="4221552"/>
          </a:xfrm>
        </p:spPr>
        <p:txBody>
          <a:bodyPr anchor="t"/>
          <a:lstStyle>
            <a:lvl1pPr marL="0" indent="0">
              <a:buNone/>
              <a:defRPr sz="2457"/>
            </a:lvl1pPr>
            <a:lvl2pPr marL="350992" indent="0">
              <a:buNone/>
              <a:defRPr sz="2150"/>
            </a:lvl2pPr>
            <a:lvl3pPr marL="701985" indent="0">
              <a:buNone/>
              <a:defRPr sz="1842"/>
            </a:lvl3pPr>
            <a:lvl4pPr marL="1052977" indent="0">
              <a:buNone/>
              <a:defRPr sz="1535"/>
            </a:lvl4pPr>
            <a:lvl5pPr marL="1403970" indent="0">
              <a:buNone/>
              <a:defRPr sz="1535"/>
            </a:lvl5pPr>
            <a:lvl6pPr marL="1754962" indent="0">
              <a:buNone/>
              <a:defRPr sz="1535"/>
            </a:lvl6pPr>
            <a:lvl7pPr marL="2105955" indent="0">
              <a:buNone/>
              <a:defRPr sz="1535"/>
            </a:lvl7pPr>
            <a:lvl8pPr marL="2456947" indent="0">
              <a:buNone/>
              <a:defRPr sz="1535"/>
            </a:lvl8pPr>
            <a:lvl9pPr marL="2807940" indent="0">
              <a:buNone/>
              <a:defRPr sz="1535"/>
            </a:lvl9pPr>
          </a:lstStyle>
          <a:p>
            <a:r>
              <a:rPr lang="de-DE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4713" y="1782127"/>
            <a:ext cx="3018811" cy="3301612"/>
          </a:xfrm>
        </p:spPr>
        <p:txBody>
          <a:bodyPr/>
          <a:lstStyle>
            <a:lvl1pPr marL="0" indent="0">
              <a:buNone/>
              <a:defRPr sz="1228"/>
            </a:lvl1pPr>
            <a:lvl2pPr marL="350992" indent="0">
              <a:buNone/>
              <a:defRPr sz="1075"/>
            </a:lvl2pPr>
            <a:lvl3pPr marL="701985" indent="0">
              <a:buNone/>
              <a:defRPr sz="921"/>
            </a:lvl3pPr>
            <a:lvl4pPr marL="1052977" indent="0">
              <a:buNone/>
              <a:defRPr sz="768"/>
            </a:lvl4pPr>
            <a:lvl5pPr marL="1403970" indent="0">
              <a:buNone/>
              <a:defRPr sz="768"/>
            </a:lvl5pPr>
            <a:lvl6pPr marL="1754962" indent="0">
              <a:buNone/>
              <a:defRPr sz="768"/>
            </a:lvl6pPr>
            <a:lvl7pPr marL="2105955" indent="0">
              <a:buNone/>
              <a:defRPr sz="768"/>
            </a:lvl7pPr>
            <a:lvl8pPr marL="2456947" indent="0">
              <a:buNone/>
              <a:defRPr sz="768"/>
            </a:lvl8pPr>
            <a:lvl9pPr marL="2807940" indent="0">
              <a:buNone/>
              <a:defRPr sz="768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29.01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669504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3493" y="316273"/>
            <a:ext cx="8072914" cy="114820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3493" y="1581363"/>
            <a:ext cx="8072914" cy="37691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3493" y="5505894"/>
            <a:ext cx="2105978" cy="31627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2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355397-733C-437F-924E-4E5080FB4812}" type="datetimeFigureOut">
              <a:rPr lang="de-DE" smtClean="0"/>
              <a:t>29.01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00467" y="5505894"/>
            <a:ext cx="3158966" cy="31627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2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10429" y="5505894"/>
            <a:ext cx="2105978" cy="31627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2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862642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l" defTabSz="701985" rtl="0" eaLnBrk="1" latinLnBrk="0" hangingPunct="1">
        <a:lnSpc>
          <a:spcPct val="90000"/>
        </a:lnSpc>
        <a:spcBef>
          <a:spcPct val="0"/>
        </a:spcBef>
        <a:buNone/>
        <a:defRPr sz="337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5496" indent="-175496" algn="l" defTabSz="701985" rtl="0" eaLnBrk="1" latinLnBrk="0" hangingPunct="1">
        <a:lnSpc>
          <a:spcPct val="90000"/>
        </a:lnSpc>
        <a:spcBef>
          <a:spcPts val="768"/>
        </a:spcBef>
        <a:buFont typeface="Arial" panose="020B0604020202020204" pitchFamily="34" charset="0"/>
        <a:buChar char="•"/>
        <a:defRPr sz="2150" kern="1200">
          <a:solidFill>
            <a:schemeClr val="tx1"/>
          </a:solidFill>
          <a:latin typeface="+mn-lt"/>
          <a:ea typeface="+mn-ea"/>
          <a:cs typeface="+mn-cs"/>
        </a:defRPr>
      </a:lvl1pPr>
      <a:lvl2pPr marL="526489" indent="-175496" algn="l" defTabSz="701985" rtl="0" eaLnBrk="1" latinLnBrk="0" hangingPunct="1">
        <a:lnSpc>
          <a:spcPct val="90000"/>
        </a:lnSpc>
        <a:spcBef>
          <a:spcPts val="384"/>
        </a:spcBef>
        <a:buFont typeface="Arial" panose="020B0604020202020204" pitchFamily="34" charset="0"/>
        <a:buChar char="•"/>
        <a:defRPr sz="1842" kern="1200">
          <a:solidFill>
            <a:schemeClr val="tx1"/>
          </a:solidFill>
          <a:latin typeface="+mn-lt"/>
          <a:ea typeface="+mn-ea"/>
          <a:cs typeface="+mn-cs"/>
        </a:defRPr>
      </a:lvl2pPr>
      <a:lvl3pPr marL="877481" indent="-175496" algn="l" defTabSz="701985" rtl="0" eaLnBrk="1" latinLnBrk="0" hangingPunct="1">
        <a:lnSpc>
          <a:spcPct val="90000"/>
        </a:lnSpc>
        <a:spcBef>
          <a:spcPts val="384"/>
        </a:spcBef>
        <a:buFont typeface="Arial" panose="020B0604020202020204" pitchFamily="34" charset="0"/>
        <a:buChar char="•"/>
        <a:defRPr sz="1535" kern="1200">
          <a:solidFill>
            <a:schemeClr val="tx1"/>
          </a:solidFill>
          <a:latin typeface="+mn-lt"/>
          <a:ea typeface="+mn-ea"/>
          <a:cs typeface="+mn-cs"/>
        </a:defRPr>
      </a:lvl3pPr>
      <a:lvl4pPr marL="1228474" indent="-175496" algn="l" defTabSz="701985" rtl="0" eaLnBrk="1" latinLnBrk="0" hangingPunct="1">
        <a:lnSpc>
          <a:spcPct val="90000"/>
        </a:lnSpc>
        <a:spcBef>
          <a:spcPts val="384"/>
        </a:spcBef>
        <a:buFont typeface="Arial" panose="020B0604020202020204" pitchFamily="34" charset="0"/>
        <a:buChar char="•"/>
        <a:defRPr sz="1382" kern="1200">
          <a:solidFill>
            <a:schemeClr val="tx1"/>
          </a:solidFill>
          <a:latin typeface="+mn-lt"/>
          <a:ea typeface="+mn-ea"/>
          <a:cs typeface="+mn-cs"/>
        </a:defRPr>
      </a:lvl4pPr>
      <a:lvl5pPr marL="1579466" indent="-175496" algn="l" defTabSz="701985" rtl="0" eaLnBrk="1" latinLnBrk="0" hangingPunct="1">
        <a:lnSpc>
          <a:spcPct val="90000"/>
        </a:lnSpc>
        <a:spcBef>
          <a:spcPts val="384"/>
        </a:spcBef>
        <a:buFont typeface="Arial" panose="020B0604020202020204" pitchFamily="34" charset="0"/>
        <a:buChar char="•"/>
        <a:defRPr sz="1382" kern="1200">
          <a:solidFill>
            <a:schemeClr val="tx1"/>
          </a:solidFill>
          <a:latin typeface="+mn-lt"/>
          <a:ea typeface="+mn-ea"/>
          <a:cs typeface="+mn-cs"/>
        </a:defRPr>
      </a:lvl5pPr>
      <a:lvl6pPr marL="1930458" indent="-175496" algn="l" defTabSz="701985" rtl="0" eaLnBrk="1" latinLnBrk="0" hangingPunct="1">
        <a:lnSpc>
          <a:spcPct val="90000"/>
        </a:lnSpc>
        <a:spcBef>
          <a:spcPts val="384"/>
        </a:spcBef>
        <a:buFont typeface="Arial" panose="020B0604020202020204" pitchFamily="34" charset="0"/>
        <a:buChar char="•"/>
        <a:defRPr sz="1382" kern="1200">
          <a:solidFill>
            <a:schemeClr val="tx1"/>
          </a:solidFill>
          <a:latin typeface="+mn-lt"/>
          <a:ea typeface="+mn-ea"/>
          <a:cs typeface="+mn-cs"/>
        </a:defRPr>
      </a:lvl6pPr>
      <a:lvl7pPr marL="2281451" indent="-175496" algn="l" defTabSz="701985" rtl="0" eaLnBrk="1" latinLnBrk="0" hangingPunct="1">
        <a:lnSpc>
          <a:spcPct val="90000"/>
        </a:lnSpc>
        <a:spcBef>
          <a:spcPts val="384"/>
        </a:spcBef>
        <a:buFont typeface="Arial" panose="020B0604020202020204" pitchFamily="34" charset="0"/>
        <a:buChar char="•"/>
        <a:defRPr sz="1382" kern="1200">
          <a:solidFill>
            <a:schemeClr val="tx1"/>
          </a:solidFill>
          <a:latin typeface="+mn-lt"/>
          <a:ea typeface="+mn-ea"/>
          <a:cs typeface="+mn-cs"/>
        </a:defRPr>
      </a:lvl7pPr>
      <a:lvl8pPr marL="2632443" indent="-175496" algn="l" defTabSz="701985" rtl="0" eaLnBrk="1" latinLnBrk="0" hangingPunct="1">
        <a:lnSpc>
          <a:spcPct val="90000"/>
        </a:lnSpc>
        <a:spcBef>
          <a:spcPts val="384"/>
        </a:spcBef>
        <a:buFont typeface="Arial" panose="020B0604020202020204" pitchFamily="34" charset="0"/>
        <a:buChar char="•"/>
        <a:defRPr sz="1382" kern="1200">
          <a:solidFill>
            <a:schemeClr val="tx1"/>
          </a:solidFill>
          <a:latin typeface="+mn-lt"/>
          <a:ea typeface="+mn-ea"/>
          <a:cs typeface="+mn-cs"/>
        </a:defRPr>
      </a:lvl8pPr>
      <a:lvl9pPr marL="2983436" indent="-175496" algn="l" defTabSz="701985" rtl="0" eaLnBrk="1" latinLnBrk="0" hangingPunct="1">
        <a:lnSpc>
          <a:spcPct val="90000"/>
        </a:lnSpc>
        <a:spcBef>
          <a:spcPts val="384"/>
        </a:spcBef>
        <a:buFont typeface="Arial" panose="020B0604020202020204" pitchFamily="34" charset="0"/>
        <a:buChar char="•"/>
        <a:defRPr sz="138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1pPr>
      <a:lvl2pPr marL="350992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2pPr>
      <a:lvl3pPr marL="701985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3pPr>
      <a:lvl4pPr marL="1052977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4pPr>
      <a:lvl5pPr marL="1403970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5pPr>
      <a:lvl6pPr marL="1754962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6pPr>
      <a:lvl7pPr marL="2105955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7pPr>
      <a:lvl8pPr marL="2456947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8pPr>
      <a:lvl9pPr marL="2807940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1.bin"/><Relationship Id="rId7" Type="http://schemas.openxmlformats.org/officeDocument/2006/relationships/image" Target="../media/image5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10" Type="http://schemas.openxmlformats.org/officeDocument/2006/relationships/image" Target="../media/image8.emf"/><Relationship Id="rId4" Type="http://schemas.openxmlformats.org/officeDocument/2006/relationships/image" Target="../media/image2.emf"/><Relationship Id="rId9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2" name="Picture 2">
            <a:extLst>
              <a:ext uri="{FF2B5EF4-FFF2-40B4-BE49-F238E27FC236}">
                <a16:creationId xmlns:a16="http://schemas.microsoft.com/office/drawing/2014/main" id="{D58EF7CA-DDAE-4425-BAEA-46B75021F8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1224" y="2568687"/>
            <a:ext cx="68580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3" name="Rechteck 222">
            <a:extLst>
              <a:ext uri="{FF2B5EF4-FFF2-40B4-BE49-F238E27FC236}">
                <a16:creationId xmlns:a16="http://schemas.microsoft.com/office/drawing/2014/main" id="{5DDEC705-8460-43FA-82C9-354625CF539F}"/>
              </a:ext>
            </a:extLst>
          </p:cNvPr>
          <p:cNvSpPr/>
          <p:nvPr/>
        </p:nvSpPr>
        <p:spPr>
          <a:xfrm>
            <a:off x="6976384" y="2150381"/>
            <a:ext cx="1838204" cy="227493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4" name="Textfeld 223">
            <a:extLst>
              <a:ext uri="{FF2B5EF4-FFF2-40B4-BE49-F238E27FC236}">
                <a16:creationId xmlns:a16="http://schemas.microsoft.com/office/drawing/2014/main" id="{02A6EBE1-24FB-462F-943B-4711EDD20A20}"/>
              </a:ext>
            </a:extLst>
          </p:cNvPr>
          <p:cNvSpPr txBox="1"/>
          <p:nvPr/>
        </p:nvSpPr>
        <p:spPr>
          <a:xfrm>
            <a:off x="7203182" y="2150467"/>
            <a:ext cx="11526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/>
              <a:t>Clinic</a:t>
            </a:r>
          </a:p>
        </p:txBody>
      </p:sp>
      <p:sp>
        <p:nvSpPr>
          <p:cNvPr id="225" name="Bogen 224">
            <a:extLst>
              <a:ext uri="{FF2B5EF4-FFF2-40B4-BE49-F238E27FC236}">
                <a16:creationId xmlns:a16="http://schemas.microsoft.com/office/drawing/2014/main" id="{AD73CDF1-34E3-4C01-B467-9CCC8782FA94}"/>
              </a:ext>
            </a:extLst>
          </p:cNvPr>
          <p:cNvSpPr/>
          <p:nvPr/>
        </p:nvSpPr>
        <p:spPr>
          <a:xfrm>
            <a:off x="7356940" y="3124746"/>
            <a:ext cx="1129521" cy="871036"/>
          </a:xfrm>
          <a:prstGeom prst="arc">
            <a:avLst>
              <a:gd name="adj1" fmla="val 19138921"/>
              <a:gd name="adj2" fmla="val 13331520"/>
            </a:avLst>
          </a:prstGeom>
          <a:ln w="25400"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6" name="Ellipse 225">
            <a:extLst>
              <a:ext uri="{FF2B5EF4-FFF2-40B4-BE49-F238E27FC236}">
                <a16:creationId xmlns:a16="http://schemas.microsoft.com/office/drawing/2014/main" id="{8AA01210-0900-4B4D-952E-EA832F9210D2}"/>
              </a:ext>
            </a:extLst>
          </p:cNvPr>
          <p:cNvSpPr/>
          <p:nvPr/>
        </p:nvSpPr>
        <p:spPr>
          <a:xfrm>
            <a:off x="8268311" y="3628842"/>
            <a:ext cx="327931" cy="32810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2</a:t>
            </a:r>
          </a:p>
        </p:txBody>
      </p:sp>
      <p:graphicFrame>
        <p:nvGraphicFramePr>
          <p:cNvPr id="227" name="Objekt 226">
            <a:extLst>
              <a:ext uri="{FF2B5EF4-FFF2-40B4-BE49-F238E27FC236}">
                <a16:creationId xmlns:a16="http://schemas.microsoft.com/office/drawing/2014/main" id="{57228ED6-EFDD-4F81-BA03-0401546E5E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38083"/>
              </p:ext>
            </p:extLst>
          </p:nvPr>
        </p:nvGraphicFramePr>
        <p:xfrm>
          <a:off x="8003443" y="3011099"/>
          <a:ext cx="34448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4125" imgH="405051" progId="Visio.Drawing.11">
                  <p:embed/>
                </p:oleObj>
              </mc:Choice>
              <mc:Fallback>
                <p:oleObj name="Visio" r:id="rId3" imgW="344125" imgH="405051" progId="Visio.Drawing.11">
                  <p:embed/>
                  <p:pic>
                    <p:nvPicPr>
                      <p:cNvPr id="227" name="Objekt 226">
                        <a:extLst>
                          <a:ext uri="{FF2B5EF4-FFF2-40B4-BE49-F238E27FC236}">
                            <a16:creationId xmlns:a16="http://schemas.microsoft.com/office/drawing/2014/main" id="{57228ED6-EFDD-4F81-BA03-0401546E5E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3443" y="3011099"/>
                        <a:ext cx="344487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8" name="Grafik 227">
            <a:extLst>
              <a:ext uri="{FF2B5EF4-FFF2-40B4-BE49-F238E27FC236}">
                <a16:creationId xmlns:a16="http://schemas.microsoft.com/office/drawing/2014/main" id="{3B45845C-34D5-456C-AEAA-13DD7FAEE91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0919" y="2006993"/>
            <a:ext cx="656257" cy="656280"/>
          </a:xfrm>
          <a:prstGeom prst="rect">
            <a:avLst/>
          </a:prstGeom>
        </p:spPr>
      </p:pic>
      <p:cxnSp>
        <p:nvCxnSpPr>
          <p:cNvPr id="229" name="Gerade Verbindung mit Pfeil 228">
            <a:extLst>
              <a:ext uri="{FF2B5EF4-FFF2-40B4-BE49-F238E27FC236}">
                <a16:creationId xmlns:a16="http://schemas.microsoft.com/office/drawing/2014/main" id="{BBB1A10F-2491-429C-B1F8-B2283171CF4F}"/>
              </a:ext>
            </a:extLst>
          </p:cNvPr>
          <p:cNvCxnSpPr>
            <a:cxnSpLocks/>
          </p:cNvCxnSpPr>
          <p:nvPr/>
        </p:nvCxnSpPr>
        <p:spPr>
          <a:xfrm flipH="1" flipV="1">
            <a:off x="2770848" y="677648"/>
            <a:ext cx="3428998" cy="5821"/>
          </a:xfrm>
          <a:prstGeom prst="straightConnector1">
            <a:avLst/>
          </a:prstGeom>
          <a:ln w="25400"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30" name="Ellipse 229">
            <a:extLst>
              <a:ext uri="{FF2B5EF4-FFF2-40B4-BE49-F238E27FC236}">
                <a16:creationId xmlns:a16="http://schemas.microsoft.com/office/drawing/2014/main" id="{06EC6E52-05B5-4E13-96E4-FA9C609A7002}"/>
              </a:ext>
            </a:extLst>
          </p:cNvPr>
          <p:cNvSpPr/>
          <p:nvPr/>
        </p:nvSpPr>
        <p:spPr>
          <a:xfrm>
            <a:off x="4342699" y="524258"/>
            <a:ext cx="327931" cy="32810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1</a:t>
            </a:r>
          </a:p>
        </p:txBody>
      </p:sp>
      <p:sp>
        <p:nvSpPr>
          <p:cNvPr id="231" name="Rechteck 230">
            <a:extLst>
              <a:ext uri="{FF2B5EF4-FFF2-40B4-BE49-F238E27FC236}">
                <a16:creationId xmlns:a16="http://schemas.microsoft.com/office/drawing/2014/main" id="{335FF2DF-1EF5-4654-A348-6FC575856406}"/>
              </a:ext>
            </a:extLst>
          </p:cNvPr>
          <p:cNvSpPr/>
          <p:nvPr/>
        </p:nvSpPr>
        <p:spPr>
          <a:xfrm>
            <a:off x="3076364" y="72900"/>
            <a:ext cx="2844047" cy="369332"/>
          </a:xfrm>
          <a:prstGeom prst="rect">
            <a:avLst/>
          </a:prstGeom>
          <a:solidFill>
            <a:srgbClr val="1E1E1E"/>
          </a:solidFill>
        </p:spPr>
        <p:txBody>
          <a:bodyPr wrap="none">
            <a:spAutoFit/>
          </a:bodyPr>
          <a:lstStyle/>
          <a:p>
            <a:pPr algn="ctr"/>
            <a:r>
              <a:rPr lang="de-DE" dirty="0" err="1">
                <a:solidFill>
                  <a:srgbClr val="9CDCFE"/>
                </a:solidFill>
                <a:latin typeface="Consolas"/>
              </a:rPr>
              <a:t>ds.monitored_fitdbm</a:t>
            </a:r>
            <a:r>
              <a:rPr lang="de-DE" dirty="0">
                <a:solidFill>
                  <a:srgbClr val="D4D4D4"/>
                </a:solidFill>
                <a:latin typeface="Consolas"/>
              </a:rPr>
              <a:t>()</a:t>
            </a:r>
          </a:p>
        </p:txBody>
      </p:sp>
      <p:pic>
        <p:nvPicPr>
          <p:cNvPr id="232" name="Picture 99">
            <a:extLst>
              <a:ext uri="{FF2B5EF4-FFF2-40B4-BE49-F238E27FC236}">
                <a16:creationId xmlns:a16="http://schemas.microsoft.com/office/drawing/2014/main" id="{1FA4652E-25DF-438D-808D-42912643A4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4855" y="1628309"/>
            <a:ext cx="1320980" cy="1138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33" name="Gerade Verbindung mit Pfeil 232">
            <a:extLst>
              <a:ext uri="{FF2B5EF4-FFF2-40B4-BE49-F238E27FC236}">
                <a16:creationId xmlns:a16="http://schemas.microsoft.com/office/drawing/2014/main" id="{61C18D19-3EA5-4861-8835-9A4BBD20E4BF}"/>
              </a:ext>
            </a:extLst>
          </p:cNvPr>
          <p:cNvCxnSpPr>
            <a:cxnSpLocks/>
          </p:cNvCxnSpPr>
          <p:nvPr/>
        </p:nvCxnSpPr>
        <p:spPr>
          <a:xfrm flipV="1">
            <a:off x="2770847" y="4956822"/>
            <a:ext cx="3376362" cy="1"/>
          </a:xfrm>
          <a:prstGeom prst="straightConnector1">
            <a:avLst/>
          </a:prstGeom>
          <a:ln w="25400"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34" name="Ellipse 233">
            <a:extLst>
              <a:ext uri="{FF2B5EF4-FFF2-40B4-BE49-F238E27FC236}">
                <a16:creationId xmlns:a16="http://schemas.microsoft.com/office/drawing/2014/main" id="{B874545F-D384-4197-98EC-D39C5A2EA53E}"/>
              </a:ext>
            </a:extLst>
          </p:cNvPr>
          <p:cNvSpPr/>
          <p:nvPr/>
        </p:nvSpPr>
        <p:spPr>
          <a:xfrm>
            <a:off x="4339340" y="4792770"/>
            <a:ext cx="327931" cy="32810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5</a:t>
            </a:r>
          </a:p>
        </p:txBody>
      </p:sp>
      <p:pic>
        <p:nvPicPr>
          <p:cNvPr id="235" name="Grafik 234">
            <a:extLst>
              <a:ext uri="{FF2B5EF4-FFF2-40B4-BE49-F238E27FC236}">
                <a16:creationId xmlns:a16="http://schemas.microsoft.com/office/drawing/2014/main" id="{F661D023-704B-4ACA-A407-B9FF8CE71B14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0806" y="5198380"/>
            <a:ext cx="951716" cy="732713"/>
          </a:xfrm>
          <a:prstGeom prst="rect">
            <a:avLst/>
          </a:prstGeom>
        </p:spPr>
      </p:pic>
      <p:sp>
        <p:nvSpPr>
          <p:cNvPr id="236" name="Rechteck 235">
            <a:extLst>
              <a:ext uri="{FF2B5EF4-FFF2-40B4-BE49-F238E27FC236}">
                <a16:creationId xmlns:a16="http://schemas.microsoft.com/office/drawing/2014/main" id="{53D3810C-5655-48EA-AA12-BFA7A2E482C9}"/>
              </a:ext>
            </a:extLst>
          </p:cNvPr>
          <p:cNvSpPr/>
          <p:nvPr/>
        </p:nvSpPr>
        <p:spPr>
          <a:xfrm>
            <a:off x="3379914" y="3603737"/>
            <a:ext cx="2210863" cy="369332"/>
          </a:xfrm>
          <a:prstGeom prst="rect">
            <a:avLst/>
          </a:prstGeom>
          <a:solidFill>
            <a:srgbClr val="1E1E1E"/>
          </a:solidFill>
        </p:spPr>
        <p:txBody>
          <a:bodyPr wrap="none">
            <a:spAutoFit/>
          </a:bodyPr>
          <a:lstStyle/>
          <a:p>
            <a:pPr algn="ctr"/>
            <a:r>
              <a:rPr lang="de-DE" dirty="0" err="1">
                <a:solidFill>
                  <a:srgbClr val="9CDCFE"/>
                </a:solidFill>
                <a:latin typeface="Consolas"/>
              </a:rPr>
              <a:t>ds.dbm.samples</a:t>
            </a:r>
            <a:r>
              <a:rPr lang="de-DE" dirty="0">
                <a:solidFill>
                  <a:srgbClr val="D4D4D4"/>
                </a:solidFill>
                <a:latin typeface="Consolas"/>
              </a:rPr>
              <a:t>()</a:t>
            </a:r>
            <a:endParaRPr lang="de-DE" b="0" dirty="0">
              <a:solidFill>
                <a:srgbClr val="D4D4D4"/>
              </a:solidFill>
              <a:effectLst/>
              <a:latin typeface="Consolas"/>
            </a:endParaRPr>
          </a:p>
        </p:txBody>
      </p:sp>
      <p:cxnSp>
        <p:nvCxnSpPr>
          <p:cNvPr id="237" name="Gerader Verbinder 236">
            <a:extLst>
              <a:ext uri="{FF2B5EF4-FFF2-40B4-BE49-F238E27FC236}">
                <a16:creationId xmlns:a16="http://schemas.microsoft.com/office/drawing/2014/main" id="{1C684626-4095-417F-9F4A-170948E9CAFD}"/>
              </a:ext>
            </a:extLst>
          </p:cNvPr>
          <p:cNvCxnSpPr>
            <a:cxnSpLocks/>
          </p:cNvCxnSpPr>
          <p:nvPr/>
        </p:nvCxnSpPr>
        <p:spPr>
          <a:xfrm>
            <a:off x="2485096" y="132922"/>
            <a:ext cx="0" cy="5709078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Gerader Verbinder 237">
            <a:extLst>
              <a:ext uri="{FF2B5EF4-FFF2-40B4-BE49-F238E27FC236}">
                <a16:creationId xmlns:a16="http://schemas.microsoft.com/office/drawing/2014/main" id="{92C491AE-1D25-463B-AAF4-9436A5D6451B}"/>
              </a:ext>
            </a:extLst>
          </p:cNvPr>
          <p:cNvCxnSpPr>
            <a:cxnSpLocks/>
          </p:cNvCxnSpPr>
          <p:nvPr/>
        </p:nvCxnSpPr>
        <p:spPr>
          <a:xfrm>
            <a:off x="6561796" y="132922"/>
            <a:ext cx="0" cy="5709078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Gerade Verbindung mit Pfeil 238">
            <a:extLst>
              <a:ext uri="{FF2B5EF4-FFF2-40B4-BE49-F238E27FC236}">
                <a16:creationId xmlns:a16="http://schemas.microsoft.com/office/drawing/2014/main" id="{CC916251-AC19-44BC-8B8D-42495D99BA33}"/>
              </a:ext>
            </a:extLst>
          </p:cNvPr>
          <p:cNvCxnSpPr>
            <a:cxnSpLocks/>
          </p:cNvCxnSpPr>
          <p:nvPr/>
        </p:nvCxnSpPr>
        <p:spPr>
          <a:xfrm flipH="1" flipV="1">
            <a:off x="2770848" y="1389521"/>
            <a:ext cx="3428998" cy="5821"/>
          </a:xfrm>
          <a:prstGeom prst="straightConnector1">
            <a:avLst/>
          </a:prstGeom>
          <a:ln w="25400">
            <a:headEnd type="none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40" name="Gerade Verbindung mit Pfeil 239">
            <a:extLst>
              <a:ext uri="{FF2B5EF4-FFF2-40B4-BE49-F238E27FC236}">
                <a16:creationId xmlns:a16="http://schemas.microsoft.com/office/drawing/2014/main" id="{E02300C3-102E-4005-8E6E-D3054B457B5B}"/>
              </a:ext>
            </a:extLst>
          </p:cNvPr>
          <p:cNvCxnSpPr>
            <a:cxnSpLocks/>
          </p:cNvCxnSpPr>
          <p:nvPr/>
        </p:nvCxnSpPr>
        <p:spPr>
          <a:xfrm flipH="1" flipV="1">
            <a:off x="2775446" y="4212084"/>
            <a:ext cx="3428998" cy="5821"/>
          </a:xfrm>
          <a:prstGeom prst="straightConnector1">
            <a:avLst/>
          </a:prstGeom>
          <a:ln w="25400">
            <a:headEnd type="arrow"/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41" name="Ellipse 240">
            <a:extLst>
              <a:ext uri="{FF2B5EF4-FFF2-40B4-BE49-F238E27FC236}">
                <a16:creationId xmlns:a16="http://schemas.microsoft.com/office/drawing/2014/main" id="{72FCF450-3946-416A-991F-067C0C5A4925}"/>
              </a:ext>
            </a:extLst>
          </p:cNvPr>
          <p:cNvSpPr/>
          <p:nvPr/>
        </p:nvSpPr>
        <p:spPr>
          <a:xfrm>
            <a:off x="4339339" y="4048032"/>
            <a:ext cx="327931" cy="32810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4</a:t>
            </a:r>
          </a:p>
        </p:txBody>
      </p:sp>
      <p:sp>
        <p:nvSpPr>
          <p:cNvPr id="242" name="Ellipse 241">
            <a:extLst>
              <a:ext uri="{FF2B5EF4-FFF2-40B4-BE49-F238E27FC236}">
                <a16:creationId xmlns:a16="http://schemas.microsoft.com/office/drawing/2014/main" id="{B3574572-DFC1-44E3-A9EE-D1D8591F5970}"/>
              </a:ext>
            </a:extLst>
          </p:cNvPr>
          <p:cNvSpPr/>
          <p:nvPr/>
        </p:nvSpPr>
        <p:spPr>
          <a:xfrm>
            <a:off x="4321381" y="1227910"/>
            <a:ext cx="327931" cy="32810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3</a:t>
            </a:r>
          </a:p>
        </p:txBody>
      </p:sp>
      <p:pic>
        <p:nvPicPr>
          <p:cNvPr id="243" name="Grafik 242">
            <a:extLst>
              <a:ext uri="{FF2B5EF4-FFF2-40B4-BE49-F238E27FC236}">
                <a16:creationId xmlns:a16="http://schemas.microsoft.com/office/drawing/2014/main" id="{BF4CF671-7859-43A1-A431-DEA806DAAAD0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duotone>
              <a:srgbClr val="9BBB59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9189" y="3603737"/>
            <a:ext cx="585021" cy="691924"/>
          </a:xfrm>
          <a:prstGeom prst="rect">
            <a:avLst/>
          </a:prstGeom>
        </p:spPr>
      </p:pic>
      <p:sp>
        <p:nvSpPr>
          <p:cNvPr id="28" name="Textfeld 27">
            <a:extLst>
              <a:ext uri="{FF2B5EF4-FFF2-40B4-BE49-F238E27FC236}">
                <a16:creationId xmlns:a16="http://schemas.microsoft.com/office/drawing/2014/main" id="{39EF4FF7-8E09-4EFF-B7E8-EFBDF544A257}"/>
              </a:ext>
            </a:extLst>
          </p:cNvPr>
          <p:cNvSpPr txBox="1"/>
          <p:nvPr/>
        </p:nvSpPr>
        <p:spPr>
          <a:xfrm>
            <a:off x="-65430" y="2263163"/>
            <a:ext cx="24482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000" dirty="0"/>
              <a:t>Researcher</a:t>
            </a:r>
          </a:p>
        </p:txBody>
      </p:sp>
      <p:pic>
        <p:nvPicPr>
          <p:cNvPr id="29" name="Grafik 28">
            <a:extLst>
              <a:ext uri="{FF2B5EF4-FFF2-40B4-BE49-F238E27FC236}">
                <a16:creationId xmlns:a16="http://schemas.microsoft.com/office/drawing/2014/main" id="{54381AFF-5F96-4B5F-A102-AA297DD121EF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324" y="2648206"/>
            <a:ext cx="1106722" cy="1241354"/>
          </a:xfrm>
          <a:prstGeom prst="rect">
            <a:avLst/>
          </a:prstGeom>
        </p:spPr>
      </p:pic>
      <p:pic>
        <p:nvPicPr>
          <p:cNvPr id="30" name="Grafik 29">
            <a:extLst>
              <a:ext uri="{FF2B5EF4-FFF2-40B4-BE49-F238E27FC236}">
                <a16:creationId xmlns:a16="http://schemas.microsoft.com/office/drawing/2014/main" id="{0A63ECFF-463F-40BF-AD45-C6DDED9AB712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667" y="2663273"/>
            <a:ext cx="815278" cy="1278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64487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9</Words>
  <Application>Microsoft Office PowerPoint</Application>
  <PresentationFormat>Benutzerdefiniert</PresentationFormat>
  <Paragraphs>9</Paragraphs>
  <Slides>1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</vt:i4>
      </vt:variant>
    </vt:vector>
  </HeadingPairs>
  <TitlesOfParts>
    <vt:vector size="7" baseType="lpstr">
      <vt:lpstr>Arial</vt:lpstr>
      <vt:lpstr>Calibri</vt:lpstr>
      <vt:lpstr>Calibri Light</vt:lpstr>
      <vt:lpstr>Consolas</vt:lpstr>
      <vt:lpstr>Office</vt:lpstr>
      <vt:lpstr>Visio</vt:lpstr>
      <vt:lpstr>PowerPoint-Prä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Stefan Lenz</dc:creator>
  <cp:lastModifiedBy>Stefan Lenz</cp:lastModifiedBy>
  <cp:revision>7</cp:revision>
  <dcterms:created xsi:type="dcterms:W3CDTF">2020-08-15T18:22:55Z</dcterms:created>
  <dcterms:modified xsi:type="dcterms:W3CDTF">2021-01-29T19:37:59Z</dcterms:modified>
</cp:coreProperties>
</file>